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D0CEDA" w14:textId="77777777" w:rsidR="00267480" w:rsidRDefault="00267480" w:rsidP="00BB5325">
      <w:pPr>
        <w:pBdr>
          <w:top w:val="single" w:sz="4" w:space="1" w:color="808080" w:themeColor="background1" w:themeShade="80"/>
        </w:pBdr>
      </w:pPr>
    </w:p>
    <w:p w14:paraId="2B9C8525" w14:textId="25BF75A1" w:rsidR="00267480" w:rsidRDefault="00267480" w:rsidP="00A364B2">
      <w:pPr>
        <w:pStyle w:val="Heading1"/>
        <w:ind w:left="1350" w:hanging="1350"/>
      </w:pPr>
      <w:r>
        <w:t xml:space="preserve">Objective: </w:t>
      </w:r>
      <w:r w:rsidR="00A364B2">
        <w:t>Build a basic digital acquisition board accompanied by a PC application.</w:t>
      </w:r>
    </w:p>
    <w:p w14:paraId="660D2E3F" w14:textId="1CE48B5F" w:rsidR="00A364B2" w:rsidRDefault="00A364B2" w:rsidP="00E471BF">
      <w:pPr>
        <w:pStyle w:val="Heading1"/>
      </w:pPr>
      <w:r>
        <w:t>Design</w:t>
      </w:r>
    </w:p>
    <w:p w14:paraId="06C38552" w14:textId="7B1279C5" w:rsidR="00A364B2" w:rsidRDefault="00A364B2" w:rsidP="00A364B2">
      <w:r>
        <w:t>This project consists of several core components.</w:t>
      </w:r>
    </w:p>
    <w:p w14:paraId="1757D56E" w14:textId="56486FC9" w:rsidR="002D7792" w:rsidRDefault="002D7792" w:rsidP="002D7792">
      <w:pPr>
        <w:pStyle w:val="ListParagraph"/>
        <w:numPr>
          <w:ilvl w:val="0"/>
          <w:numId w:val="17"/>
        </w:numPr>
      </w:pPr>
      <w:r>
        <w:t>Protocol</w:t>
      </w:r>
      <w:r w:rsidR="00187B5D">
        <w:t xml:space="preserve"> – command for the microcontroller. Response from the microcontroller.</w:t>
      </w:r>
      <w:r w:rsidR="003F213A">
        <w:t xml:space="preserve"> Document </w:t>
      </w:r>
      <w:r w:rsidR="007D4C96">
        <w:t>on how the command protocol works.</w:t>
      </w:r>
    </w:p>
    <w:p w14:paraId="6A4CEA6E" w14:textId="4ED79E37" w:rsidR="002D7792" w:rsidRDefault="00187B5D" w:rsidP="002D7792">
      <w:pPr>
        <w:pStyle w:val="ListParagraph"/>
        <w:numPr>
          <w:ilvl w:val="0"/>
          <w:numId w:val="17"/>
        </w:numPr>
      </w:pPr>
      <w:r>
        <w:t>Encoder – C# code to produce command</w:t>
      </w:r>
    </w:p>
    <w:p w14:paraId="1A5283F5" w14:textId="29341A09" w:rsidR="00187B5D" w:rsidRDefault="00187B5D" w:rsidP="002D7792">
      <w:pPr>
        <w:pStyle w:val="ListParagraph"/>
        <w:numPr>
          <w:ilvl w:val="0"/>
          <w:numId w:val="17"/>
        </w:numPr>
      </w:pPr>
      <w:r>
        <w:t>Parser – C code to extract command content so that the microcontroller can act on the command.</w:t>
      </w:r>
    </w:p>
    <w:p w14:paraId="7503ECBA" w14:textId="40DD80BE" w:rsidR="00187B5D" w:rsidRDefault="00187B5D" w:rsidP="002D7792">
      <w:pPr>
        <w:pStyle w:val="ListParagraph"/>
        <w:numPr>
          <w:ilvl w:val="0"/>
          <w:numId w:val="17"/>
        </w:numPr>
      </w:pPr>
      <w:r>
        <w:t>Driver</w:t>
      </w:r>
    </w:p>
    <w:p w14:paraId="27085F8D" w14:textId="1E337A52" w:rsidR="00187B5D" w:rsidRDefault="00187B5D" w:rsidP="00187B5D">
      <w:pPr>
        <w:pStyle w:val="ListParagraph"/>
        <w:numPr>
          <w:ilvl w:val="1"/>
          <w:numId w:val="17"/>
        </w:numPr>
      </w:pPr>
      <w:r>
        <w:t>Periodic waveform - 50% duty cycle, user inputs pulse width.</w:t>
      </w:r>
    </w:p>
    <w:p w14:paraId="00D5B774" w14:textId="6183DD43" w:rsidR="00187B5D" w:rsidRDefault="00187B5D" w:rsidP="00187B5D">
      <w:pPr>
        <w:pStyle w:val="ListParagraph"/>
        <w:numPr>
          <w:ilvl w:val="1"/>
          <w:numId w:val="17"/>
        </w:numPr>
      </w:pPr>
      <w:r>
        <w:t>Timed output – user inputs du</w:t>
      </w:r>
      <w:r w:rsidR="003F213A">
        <w:t>ration (in number of seconds). Timing starts when user enables the output. When the output pin’s active duration equals or exceeds the duration, the output pin reverts to default state (off state).</w:t>
      </w:r>
    </w:p>
    <w:p w14:paraId="050FCF99" w14:textId="0EC464A4" w:rsidR="00B866E3" w:rsidRDefault="00B866E3" w:rsidP="00B866E3">
      <w:pPr>
        <w:pStyle w:val="ListParagraph"/>
        <w:ind w:left="1440"/>
      </w:pPr>
      <w:r>
        <w:rPr>
          <w:noProof/>
        </w:rPr>
        <w:drawing>
          <wp:inline distT="0" distB="0" distL="0" distR="0" wp14:anchorId="3AB68473" wp14:editId="4D3B2EA1">
            <wp:extent cx="4476750" cy="15906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4476750" cy="1590675"/>
                    </a:xfrm>
                    <a:prstGeom prst="rect">
                      <a:avLst/>
                    </a:prstGeom>
                  </pic:spPr>
                </pic:pic>
              </a:graphicData>
            </a:graphic>
          </wp:inline>
        </w:drawing>
      </w:r>
    </w:p>
    <w:p w14:paraId="1D90CF95" w14:textId="13180371" w:rsidR="003F213A" w:rsidRDefault="003F213A" w:rsidP="00187B5D">
      <w:pPr>
        <w:pStyle w:val="ListParagraph"/>
        <w:numPr>
          <w:ilvl w:val="1"/>
          <w:numId w:val="17"/>
        </w:numPr>
      </w:pPr>
      <w:r>
        <w:t>ADC – return raw ADC value on input pin. Developer decides and documents which sampling method is being used. Sampling methods can be:</w:t>
      </w:r>
    </w:p>
    <w:p w14:paraId="2F30B343" w14:textId="40260CC3" w:rsidR="003F213A" w:rsidRDefault="003F213A" w:rsidP="003F213A">
      <w:pPr>
        <w:pStyle w:val="ListParagraph"/>
        <w:numPr>
          <w:ilvl w:val="2"/>
          <w:numId w:val="17"/>
        </w:numPr>
      </w:pPr>
      <w:r>
        <w:t>On-demand – sample when command is received.</w:t>
      </w:r>
    </w:p>
    <w:p w14:paraId="49F90F2D" w14:textId="21F35C3B" w:rsidR="003F213A" w:rsidRDefault="003F213A" w:rsidP="003F213A">
      <w:pPr>
        <w:pStyle w:val="ListParagraph"/>
        <w:numPr>
          <w:ilvl w:val="2"/>
          <w:numId w:val="17"/>
        </w:numPr>
      </w:pPr>
      <w:r>
        <w:t>Background – sample periodically in the background. Returns the most recent ADC value when command is received.</w:t>
      </w:r>
    </w:p>
    <w:p w14:paraId="0C3FF0F1" w14:textId="455C3556" w:rsidR="00187B5D" w:rsidRPr="00187B5D" w:rsidRDefault="00187B5D" w:rsidP="00187B5D">
      <w:pPr>
        <w:spacing w:after="0"/>
        <w:ind w:left="360"/>
        <w:rPr>
          <w:b/>
          <w:i/>
          <w:color w:val="7F7F7F" w:themeColor="text1" w:themeTint="80"/>
          <w:sz w:val="24"/>
        </w:rPr>
      </w:pPr>
      <w:r w:rsidRPr="00187B5D">
        <w:rPr>
          <w:b/>
          <w:i/>
          <w:color w:val="7F7F7F" w:themeColor="text1" w:themeTint="80"/>
          <w:sz w:val="24"/>
        </w:rPr>
        <w:t>Instructor’s comment:</w:t>
      </w:r>
    </w:p>
    <w:p w14:paraId="0BF1BDF1" w14:textId="5744FA37" w:rsidR="00A364B2" w:rsidRPr="00187B5D" w:rsidRDefault="00187B5D" w:rsidP="00103F9C">
      <w:pPr>
        <w:ind w:left="360" w:right="1440"/>
        <w:jc w:val="both"/>
        <w:rPr>
          <w:i/>
          <w:color w:val="7F7F7F" w:themeColor="text1" w:themeTint="80"/>
        </w:rPr>
      </w:pPr>
      <w:r w:rsidRPr="00187B5D">
        <w:rPr>
          <w:i/>
          <w:color w:val="7F7F7F" w:themeColor="text1" w:themeTint="80"/>
        </w:rPr>
        <w:t>“</w:t>
      </w:r>
      <w:r w:rsidR="002D7792" w:rsidRPr="00187B5D">
        <w:rPr>
          <w:i/>
          <w:color w:val="7F7F7F" w:themeColor="text1" w:themeTint="80"/>
        </w:rPr>
        <w:t>A good design should be extensible. A good implementation can also withstand slight changes in design. However, design and implementation are iterative processes. There is</w:t>
      </w:r>
      <w:r w:rsidRPr="00187B5D">
        <w:rPr>
          <w:i/>
          <w:color w:val="7F7F7F" w:themeColor="text1" w:themeTint="80"/>
        </w:rPr>
        <w:t xml:space="preserve"> no such thing as perfect design. Try to bring your idea to a working state and then refactor your implementation up to a point you feel complete rewrite would be a better-off option.”</w:t>
      </w:r>
    </w:p>
    <w:p w14:paraId="0D34EB39" w14:textId="77777777" w:rsidR="003B31F2" w:rsidRDefault="003B31F2">
      <w:pPr>
        <w:rPr>
          <w:rFonts w:asciiTheme="majorHAnsi" w:eastAsiaTheme="majorEastAsia" w:hAnsiTheme="majorHAnsi" w:cstheme="majorBidi"/>
          <w:color w:val="2F5496" w:themeColor="accent1" w:themeShade="BF"/>
          <w:sz w:val="32"/>
          <w:szCs w:val="32"/>
        </w:rPr>
      </w:pPr>
      <w:r>
        <w:br w:type="page"/>
      </w:r>
    </w:p>
    <w:p w14:paraId="73E213CF" w14:textId="3BE64D6C" w:rsidR="00A364B2" w:rsidRDefault="00A364B2" w:rsidP="00E471BF">
      <w:pPr>
        <w:pStyle w:val="Heading1"/>
      </w:pPr>
      <w:r>
        <w:lastRenderedPageBreak/>
        <w:t>Implementation</w:t>
      </w:r>
    </w:p>
    <w:p w14:paraId="35A46EB2" w14:textId="152502F5" w:rsidR="000B1A84" w:rsidRDefault="000B1A84" w:rsidP="003F213A">
      <w:pPr>
        <w:pStyle w:val="ListParagraph"/>
        <w:numPr>
          <w:ilvl w:val="0"/>
          <w:numId w:val="18"/>
        </w:numPr>
      </w:pPr>
      <w:r>
        <w:t>Implementation should be done on PIC24FJ256GA702</w:t>
      </w:r>
    </w:p>
    <w:p w14:paraId="47EF1F89" w14:textId="213BF0A9" w:rsidR="000B1A84" w:rsidRDefault="000B1A84" w:rsidP="003F213A">
      <w:pPr>
        <w:pStyle w:val="ListParagraph"/>
        <w:numPr>
          <w:ilvl w:val="0"/>
          <w:numId w:val="18"/>
        </w:numPr>
      </w:pPr>
      <w:r>
        <w:t xml:space="preserve">Implementation should use APIs provided by </w:t>
      </w:r>
      <w:proofErr w:type="spellStart"/>
      <w:r>
        <w:t>FreeRTOS</w:t>
      </w:r>
      <w:proofErr w:type="spellEnd"/>
    </w:p>
    <w:p w14:paraId="59B473AB" w14:textId="047C2216" w:rsidR="000B1A84" w:rsidRDefault="000B1A84" w:rsidP="000B1A84">
      <w:pPr>
        <w:pStyle w:val="ListParagraph"/>
        <w:numPr>
          <w:ilvl w:val="1"/>
          <w:numId w:val="18"/>
        </w:numPr>
      </w:pPr>
      <w:r>
        <w:t>Use co-routine for heartbeat with interval of 1 second</w:t>
      </w:r>
    </w:p>
    <w:p w14:paraId="29345593" w14:textId="365B923D" w:rsidR="000B1A84" w:rsidRDefault="000B1A84" w:rsidP="000B1A84">
      <w:pPr>
        <w:pStyle w:val="ListParagraph"/>
        <w:numPr>
          <w:ilvl w:val="1"/>
          <w:numId w:val="18"/>
        </w:numPr>
      </w:pPr>
      <w:r>
        <w:t xml:space="preserve">Use task for UART data </w:t>
      </w:r>
      <w:proofErr w:type="spellStart"/>
      <w:r>
        <w:t>transceiving</w:t>
      </w:r>
      <w:proofErr w:type="spellEnd"/>
      <w:r>
        <w:t>.</w:t>
      </w:r>
    </w:p>
    <w:p w14:paraId="720605C0" w14:textId="6C5397DD" w:rsidR="000B1A84" w:rsidRDefault="000B1A84" w:rsidP="000B1A84">
      <w:pPr>
        <w:pStyle w:val="ListParagraph"/>
        <w:numPr>
          <w:ilvl w:val="1"/>
          <w:numId w:val="18"/>
        </w:numPr>
      </w:pPr>
      <w:r>
        <w:t>U</w:t>
      </w:r>
      <w:r w:rsidR="008469CC">
        <w:t xml:space="preserve">se software timer, </w:t>
      </w:r>
      <w:proofErr w:type="spellStart"/>
      <w:proofErr w:type="gramStart"/>
      <w:r w:rsidR="008469CC">
        <w:t>vTaskDelay</w:t>
      </w:r>
      <w:proofErr w:type="spellEnd"/>
      <w:r w:rsidR="008469CC">
        <w:t>(</w:t>
      </w:r>
      <w:proofErr w:type="gramEnd"/>
      <w:r w:rsidR="008469CC">
        <w:t>), for delay.</w:t>
      </w:r>
    </w:p>
    <w:p w14:paraId="20AB3EB3" w14:textId="1029FB90" w:rsidR="003F213A" w:rsidRDefault="003F213A" w:rsidP="003F213A">
      <w:pPr>
        <w:pStyle w:val="ListParagraph"/>
        <w:numPr>
          <w:ilvl w:val="0"/>
          <w:numId w:val="18"/>
        </w:numPr>
      </w:pPr>
      <w:r>
        <w:t>Document flowchart on encoder and parser.</w:t>
      </w:r>
    </w:p>
    <w:p w14:paraId="7645C6DD" w14:textId="5710AEFB" w:rsidR="007D4C96" w:rsidRDefault="007D4C96" w:rsidP="003F213A">
      <w:pPr>
        <w:pStyle w:val="ListParagraph"/>
        <w:numPr>
          <w:ilvl w:val="0"/>
          <w:numId w:val="18"/>
        </w:numPr>
      </w:pPr>
      <w:r>
        <w:t>Document components dependencies.</w:t>
      </w:r>
    </w:p>
    <w:p w14:paraId="3615A77B" w14:textId="328EA973" w:rsidR="007D4C96" w:rsidRPr="003F213A" w:rsidRDefault="007D4C96" w:rsidP="003F213A">
      <w:pPr>
        <w:pStyle w:val="ListParagraph"/>
        <w:numPr>
          <w:ilvl w:val="0"/>
          <w:numId w:val="18"/>
        </w:numPr>
      </w:pPr>
      <w:r>
        <w:t>Document limitations on user input (such as limiting user input to integer only).</w:t>
      </w:r>
    </w:p>
    <w:p w14:paraId="71E780EA" w14:textId="77777777" w:rsidR="00103F9C" w:rsidRDefault="00103F9C">
      <w:pPr>
        <w:rPr>
          <w:rFonts w:asciiTheme="majorHAnsi" w:eastAsiaTheme="majorEastAsia" w:hAnsiTheme="majorHAnsi" w:cstheme="majorBidi"/>
          <w:color w:val="2F5496" w:themeColor="accent1" w:themeShade="BF"/>
          <w:sz w:val="32"/>
          <w:szCs w:val="32"/>
        </w:rPr>
      </w:pPr>
      <w:r>
        <w:br w:type="page"/>
      </w:r>
    </w:p>
    <w:p w14:paraId="6392FF28" w14:textId="1727EE23" w:rsidR="00267480" w:rsidRPr="00D318E7" w:rsidRDefault="003F6885" w:rsidP="00534AAF">
      <w:pPr>
        <w:pStyle w:val="Heading1"/>
      </w:pPr>
      <w:r w:rsidRPr="00D318E7">
        <w:lastRenderedPageBreak/>
        <w:t xml:space="preserve">Acceptance Criteria (for </w:t>
      </w:r>
      <w:r w:rsidR="00103F9C">
        <w:t>check-off</w:t>
      </w:r>
      <w:r w:rsidRPr="00D318E7">
        <w:t>)</w:t>
      </w:r>
    </w:p>
    <w:p w14:paraId="2955BFD8" w14:textId="2C260857" w:rsidR="00103F9C" w:rsidRDefault="00103F9C" w:rsidP="00103F9C">
      <w:pPr>
        <w:pStyle w:val="Heading3"/>
      </w:pPr>
      <w:r>
        <w:t>Test Procedures:</w:t>
      </w:r>
    </w:p>
    <w:p w14:paraId="4A1AB6EA" w14:textId="36EC6D58" w:rsidR="00103F9C" w:rsidRPr="003B31F2" w:rsidRDefault="00103F9C" w:rsidP="00103F9C">
      <w:pPr>
        <w:rPr>
          <w:color w:val="C00000"/>
          <w:sz w:val="28"/>
        </w:rPr>
      </w:pPr>
      <w:r w:rsidRPr="003B31F2">
        <w:rPr>
          <w:color w:val="C00000"/>
          <w:sz w:val="28"/>
          <w:highlight w:val="yellow"/>
        </w:rPr>
        <w:t>TBD</w:t>
      </w:r>
    </w:p>
    <w:p w14:paraId="79E018A0" w14:textId="7F0CCE5D" w:rsidR="00B73B58" w:rsidRDefault="00B73B58" w:rsidP="00103F9C">
      <w:pPr>
        <w:pStyle w:val="Heading3"/>
      </w:pPr>
      <w:r>
        <w:t>Timeline:</w:t>
      </w:r>
    </w:p>
    <w:tbl>
      <w:tblPr>
        <w:tblStyle w:val="TableGrid"/>
        <w:tblW w:w="10070"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155"/>
        <w:gridCol w:w="7915"/>
      </w:tblGrid>
      <w:tr w:rsidR="00103F9C" w14:paraId="269FDB07" w14:textId="77777777" w:rsidTr="00926AAF">
        <w:tc>
          <w:tcPr>
            <w:tcW w:w="2155" w:type="dxa"/>
          </w:tcPr>
          <w:p w14:paraId="1753CD8E" w14:textId="485C77E3" w:rsidR="00103F9C" w:rsidRDefault="00103F9C" w:rsidP="00B73B58">
            <w:r>
              <w:t>2018/11/26, 9:00 pm</w:t>
            </w:r>
          </w:p>
        </w:tc>
        <w:tc>
          <w:tcPr>
            <w:tcW w:w="7915" w:type="dxa"/>
          </w:tcPr>
          <w:p w14:paraId="1ACFE330" w14:textId="77777777" w:rsidR="00103F9C" w:rsidRDefault="00103F9C" w:rsidP="00B73B58">
            <w:r>
              <w:t>Design must be checked off by instructor.</w:t>
            </w:r>
          </w:p>
          <w:p w14:paraId="6746AA9D" w14:textId="198D0E5C" w:rsidR="00103F9C" w:rsidRDefault="00103F9C" w:rsidP="001C1CF6">
            <w:pPr>
              <w:pStyle w:val="ListParagraph"/>
              <w:numPr>
                <w:ilvl w:val="0"/>
                <w:numId w:val="22"/>
              </w:numPr>
            </w:pPr>
            <w:r>
              <w:t>Protocol design</w:t>
            </w:r>
          </w:p>
          <w:p w14:paraId="050186DF" w14:textId="4D8948AC" w:rsidR="00726C6D" w:rsidRDefault="00726C6D" w:rsidP="00B73B58"/>
        </w:tc>
      </w:tr>
      <w:tr w:rsidR="00103F9C" w14:paraId="55E9A961" w14:textId="77777777" w:rsidTr="00926AAF">
        <w:tc>
          <w:tcPr>
            <w:tcW w:w="2155" w:type="dxa"/>
          </w:tcPr>
          <w:p w14:paraId="5DA24FFE" w14:textId="1B3B6F11" w:rsidR="00103F9C" w:rsidRDefault="00103F9C" w:rsidP="00B73B58">
            <w:r>
              <w:t>2018/12/3, 9:00 pm</w:t>
            </w:r>
          </w:p>
        </w:tc>
        <w:tc>
          <w:tcPr>
            <w:tcW w:w="7915" w:type="dxa"/>
          </w:tcPr>
          <w:p w14:paraId="4811120B" w14:textId="1FB9B5BE" w:rsidR="00103F9C" w:rsidRDefault="00103F9C" w:rsidP="00103F9C">
            <w:r>
              <w:t>Implementation must be functional</w:t>
            </w:r>
          </w:p>
          <w:p w14:paraId="51EE1B38" w14:textId="6FB3437C" w:rsidR="00103F9C" w:rsidRDefault="00103F9C" w:rsidP="00103F9C">
            <w:pPr>
              <w:pStyle w:val="ListParagraph"/>
              <w:numPr>
                <w:ilvl w:val="0"/>
                <w:numId w:val="19"/>
              </w:numPr>
            </w:pPr>
            <w:r>
              <w:t>Encoder and parser</w:t>
            </w:r>
          </w:p>
          <w:p w14:paraId="36E3A2CF" w14:textId="4B30D373" w:rsidR="00103F9C" w:rsidRDefault="00103F9C" w:rsidP="00103F9C">
            <w:pPr>
              <w:pStyle w:val="ListParagraph"/>
              <w:numPr>
                <w:ilvl w:val="0"/>
                <w:numId w:val="19"/>
              </w:numPr>
            </w:pPr>
            <w:r>
              <w:t>LED on/off control</w:t>
            </w:r>
          </w:p>
        </w:tc>
      </w:tr>
      <w:tr w:rsidR="00103F9C" w14:paraId="663E2E6B" w14:textId="77777777" w:rsidTr="00926AAF">
        <w:tc>
          <w:tcPr>
            <w:tcW w:w="2155" w:type="dxa"/>
          </w:tcPr>
          <w:p w14:paraId="0013C157" w14:textId="080D4BD3" w:rsidR="00103F9C" w:rsidRDefault="00103F9C" w:rsidP="00B73B58">
            <w:r>
              <w:t>2018/12/10, 9:00 pm</w:t>
            </w:r>
          </w:p>
        </w:tc>
        <w:tc>
          <w:tcPr>
            <w:tcW w:w="7915" w:type="dxa"/>
          </w:tcPr>
          <w:p w14:paraId="10ECC494" w14:textId="2814DA6B" w:rsidR="00103F9C" w:rsidRDefault="00103F9C" w:rsidP="00103F9C">
            <w:pPr>
              <w:pStyle w:val="ListParagraph"/>
              <w:numPr>
                <w:ilvl w:val="0"/>
                <w:numId w:val="19"/>
              </w:numPr>
            </w:pPr>
            <w:r>
              <w:t>Demonstrate through the C# application, ready for check-off</w:t>
            </w:r>
          </w:p>
        </w:tc>
      </w:tr>
    </w:tbl>
    <w:p w14:paraId="540D8B25" w14:textId="1E700A2C" w:rsidR="008E3347" w:rsidRPr="00534AAF" w:rsidRDefault="008E3347" w:rsidP="008E3347">
      <w:pPr>
        <w:pStyle w:val="Heading1"/>
      </w:pPr>
      <w:r>
        <w:t>General point deductions on Dropbox submission</w:t>
      </w:r>
    </w:p>
    <w:p w14:paraId="269FDB71" w14:textId="77777777" w:rsidR="008E3347" w:rsidRDefault="008E3347" w:rsidP="008E3347">
      <w:pPr>
        <w:spacing w:after="0"/>
      </w:pPr>
      <w:r w:rsidRPr="00991D73">
        <w:rPr>
          <w:color w:val="C45911" w:themeColor="accent2" w:themeShade="BF"/>
        </w:rPr>
        <w:t>[</w:t>
      </w:r>
      <w:r>
        <w:rPr>
          <w:color w:val="C45911" w:themeColor="accent2" w:themeShade="BF"/>
        </w:rPr>
        <w:t>-1</w:t>
      </w:r>
      <w:r w:rsidRPr="00991D73">
        <w:rPr>
          <w:color w:val="C45911" w:themeColor="accent2" w:themeShade="BF"/>
        </w:rPr>
        <w:t xml:space="preserve"> point</w:t>
      </w:r>
      <w:r>
        <w:rPr>
          <w:color w:val="C45911" w:themeColor="accent2" w:themeShade="BF"/>
        </w:rPr>
        <w:t xml:space="preserve"> for each</w:t>
      </w:r>
      <w:r w:rsidRPr="00991D73">
        <w:rPr>
          <w:color w:val="C45911" w:themeColor="accent2" w:themeShade="BF"/>
        </w:rPr>
        <w:t>]</w:t>
      </w:r>
    </w:p>
    <w:p w14:paraId="5DB23F16" w14:textId="77777777" w:rsidR="008E3347" w:rsidRDefault="008E3347" w:rsidP="008E3347">
      <w:pPr>
        <w:pStyle w:val="ListParagraph"/>
        <w:numPr>
          <w:ilvl w:val="0"/>
          <w:numId w:val="8"/>
        </w:numPr>
      </w:pPr>
      <w:r>
        <w:t xml:space="preserve">Missing header comment in </w:t>
      </w:r>
      <w:proofErr w:type="spellStart"/>
      <w:r w:rsidRPr="00AB2A80">
        <w:rPr>
          <w:rFonts w:ascii="Consolas" w:hAnsi="Consolas" w:cs="Consolas"/>
          <w:color w:val="2E74B5" w:themeColor="accent5" w:themeShade="BF"/>
        </w:rPr>
        <w:t>main.c</w:t>
      </w:r>
      <w:proofErr w:type="spellEnd"/>
      <w:r>
        <w:t xml:space="preserve"> file. Header comment shall contain</w:t>
      </w:r>
    </w:p>
    <w:p w14:paraId="1A2B224F" w14:textId="77777777" w:rsidR="008E3347" w:rsidRDefault="008E3347" w:rsidP="008E3347">
      <w:pPr>
        <w:pStyle w:val="ListParagraph"/>
        <w:numPr>
          <w:ilvl w:val="1"/>
          <w:numId w:val="8"/>
        </w:numPr>
      </w:pPr>
      <w:r>
        <w:t>Summary of what the application does</w:t>
      </w:r>
    </w:p>
    <w:p w14:paraId="03CFF915" w14:textId="77777777" w:rsidR="008E3347" w:rsidRDefault="008E3347" w:rsidP="008E3347">
      <w:pPr>
        <w:pStyle w:val="ListParagraph"/>
        <w:numPr>
          <w:ilvl w:val="1"/>
          <w:numId w:val="8"/>
        </w:numPr>
      </w:pPr>
      <w:r>
        <w:t>Author’s name (Your name)</w:t>
      </w:r>
    </w:p>
    <w:p w14:paraId="5C935FF0" w14:textId="77777777" w:rsidR="008E3347" w:rsidRPr="00AB2A80" w:rsidRDefault="008E3347" w:rsidP="008E3347">
      <w:pPr>
        <w:pStyle w:val="ListParagraph"/>
        <w:numPr>
          <w:ilvl w:val="0"/>
          <w:numId w:val="8"/>
        </w:numPr>
      </w:pPr>
      <w:r>
        <w:t xml:space="preserve">Revision log, see example: </w:t>
      </w:r>
      <w:hyperlink r:id="rId9" w:history="1">
        <w:r w:rsidRPr="00401345">
          <w:rPr>
            <w:rStyle w:val="Hyperlink"/>
          </w:rPr>
          <w:t>https://keepachangelog.com/en/1.0.0/</w:t>
        </w:r>
      </w:hyperlink>
    </w:p>
    <w:p w14:paraId="1CD454B4" w14:textId="77777777" w:rsidR="008E3347" w:rsidRPr="00AB2A80" w:rsidRDefault="008E3347" w:rsidP="008E3347">
      <w:pPr>
        <w:pStyle w:val="ListParagraph"/>
        <w:numPr>
          <w:ilvl w:val="1"/>
          <w:numId w:val="8"/>
        </w:numPr>
        <w:rPr>
          <w:i/>
        </w:rPr>
      </w:pPr>
      <w:r w:rsidRPr="00AB2A80">
        <w:rPr>
          <w:i/>
        </w:rPr>
        <w:t>For this simple project, it will likely have 2 – 3 lines of changelog.</w:t>
      </w:r>
    </w:p>
    <w:p w14:paraId="18C2410E" w14:textId="77777777" w:rsidR="008E3347" w:rsidRDefault="008E3347" w:rsidP="008E3347">
      <w:pPr>
        <w:pStyle w:val="ListParagraph"/>
        <w:numPr>
          <w:ilvl w:val="0"/>
          <w:numId w:val="8"/>
        </w:numPr>
      </w:pPr>
      <w:r>
        <w:t>Missing development note to OneNote. (You can scan, type, or take picture of your design and implementation journal from your logbook)</w:t>
      </w:r>
    </w:p>
    <w:p w14:paraId="6F466A62" w14:textId="77777777" w:rsidR="008E3347" w:rsidRDefault="008E3347" w:rsidP="008E3347">
      <w:pPr>
        <w:spacing w:after="0"/>
      </w:pPr>
      <w:r w:rsidRPr="00991D73">
        <w:rPr>
          <w:color w:val="C45911" w:themeColor="accent2" w:themeShade="BF"/>
        </w:rPr>
        <w:t>[</w:t>
      </w:r>
      <w:r>
        <w:rPr>
          <w:color w:val="C45911" w:themeColor="accent2" w:themeShade="BF"/>
        </w:rPr>
        <w:t>Subject to rejection</w:t>
      </w:r>
      <w:r w:rsidRPr="00991D73">
        <w:rPr>
          <w:color w:val="C45911" w:themeColor="accent2" w:themeShade="BF"/>
        </w:rPr>
        <w:t>]</w:t>
      </w:r>
    </w:p>
    <w:p w14:paraId="079E2275" w14:textId="77777777" w:rsidR="00BB5325" w:rsidRDefault="008E3347" w:rsidP="008E3347">
      <w:pPr>
        <w:pStyle w:val="ListParagraph"/>
        <w:numPr>
          <w:ilvl w:val="0"/>
          <w:numId w:val="8"/>
        </w:numPr>
      </w:pPr>
      <w:r>
        <w:t>Compilation error found on MPLAB XC16, in other words, unable to compile.</w:t>
      </w:r>
    </w:p>
    <w:p w14:paraId="2743F2AE" w14:textId="6B35612A" w:rsidR="000B1A84" w:rsidRDefault="008E3347" w:rsidP="008E3347">
      <w:pPr>
        <w:pStyle w:val="ListParagraph"/>
        <w:numPr>
          <w:ilvl w:val="0"/>
          <w:numId w:val="8"/>
        </w:numPr>
      </w:pPr>
      <w:r>
        <w:t>Excessive amount of dead codes</w:t>
      </w:r>
    </w:p>
    <w:p w14:paraId="79DD68D6" w14:textId="77777777" w:rsidR="000B1A84" w:rsidRDefault="000B1A84">
      <w:pPr>
        <w:rPr>
          <w:rFonts w:eastAsiaTheme="minorEastAsia"/>
          <w:lang w:eastAsia="zh-TW"/>
        </w:rPr>
      </w:pPr>
      <w:r>
        <w:br w:type="page"/>
      </w:r>
    </w:p>
    <w:p w14:paraId="4B2E1A39" w14:textId="78B83A81" w:rsidR="000B1A84" w:rsidRPr="00534AAF" w:rsidRDefault="000B1A84" w:rsidP="000B1A84">
      <w:pPr>
        <w:pStyle w:val="Heading1"/>
      </w:pPr>
      <w:r>
        <w:lastRenderedPageBreak/>
        <w:t>Extra Credit</w:t>
      </w:r>
    </w:p>
    <w:p w14:paraId="62297333" w14:textId="22FF5D7E" w:rsidR="00267480" w:rsidRPr="00B866E3" w:rsidRDefault="000B1A84" w:rsidP="00F67DB1">
      <w:pPr>
        <w:pStyle w:val="Heading2"/>
        <w:rPr>
          <w:rStyle w:val="Strong"/>
        </w:rPr>
      </w:pPr>
      <w:r w:rsidRPr="00B866E3">
        <w:rPr>
          <w:rStyle w:val="Strong"/>
        </w:rPr>
        <w:t>Requirement Option 1:</w:t>
      </w:r>
      <w:r w:rsidR="00F67DB1">
        <w:rPr>
          <w:rStyle w:val="Strong"/>
        </w:rPr>
        <w:t xml:space="preserve"> </w:t>
      </w:r>
      <w:r w:rsidR="00F67DB1">
        <w:t>(</w:t>
      </w:r>
      <w:r w:rsidR="00DA0676">
        <w:t>20</w:t>
      </w:r>
      <w:r w:rsidR="00F67DB1">
        <w:t>% of your score on the final project)</w:t>
      </w:r>
    </w:p>
    <w:p w14:paraId="3C86CE0E" w14:textId="77777777" w:rsidR="00F67DB1" w:rsidRDefault="00F67DB1" w:rsidP="000B1A84">
      <w:pPr>
        <w:rPr>
          <w:b/>
        </w:rPr>
      </w:pPr>
    </w:p>
    <w:p w14:paraId="6B66D609" w14:textId="77FCE915" w:rsidR="00F67DB1" w:rsidRPr="00F67DB1" w:rsidRDefault="000B1A84" w:rsidP="000B1A84">
      <w:pPr>
        <w:rPr>
          <w:b/>
        </w:rPr>
      </w:pPr>
      <w:r w:rsidRPr="00F67DB1">
        <w:rPr>
          <w:b/>
        </w:rPr>
        <w:t>Objective:</w:t>
      </w:r>
    </w:p>
    <w:p w14:paraId="74B1B262" w14:textId="632E082F" w:rsidR="000B1A84" w:rsidRDefault="008469CC" w:rsidP="000B1A84">
      <w:r>
        <w:t>Automate individual operations</w:t>
      </w:r>
    </w:p>
    <w:p w14:paraId="0AAEFFD2" w14:textId="1A9BB9A4" w:rsidR="008469CC" w:rsidRPr="00B866E3" w:rsidRDefault="008469CC" w:rsidP="000B1A84">
      <w:pPr>
        <w:rPr>
          <w:rStyle w:val="Strong"/>
        </w:rPr>
      </w:pPr>
      <w:r w:rsidRPr="00B866E3">
        <w:rPr>
          <w:rStyle w:val="Strong"/>
        </w:rPr>
        <w:t>Description:</w:t>
      </w:r>
    </w:p>
    <w:p w14:paraId="2F206515" w14:textId="6E0AA2C3" w:rsidR="000B1A84" w:rsidRDefault="00B866E3" w:rsidP="000B1A84">
      <w:r>
        <w:t xml:space="preserve">Instead of interfacing GA702 </w:t>
      </w:r>
      <w:r w:rsidR="0004367F">
        <w:t>with C# application, this design use KM202 to relay message.</w:t>
      </w:r>
    </w:p>
    <w:p w14:paraId="29ABC388" w14:textId="328D6A6E" w:rsidR="00B866E3" w:rsidRDefault="00B866E3" w:rsidP="000B1A84">
      <w:r>
        <w:object w:dxaOrig="2746" w:dyaOrig="2146" w14:anchorId="7535F8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25pt;height:107.25pt" o:ole="">
            <v:imagedata r:id="rId10" o:title=""/>
          </v:shape>
          <o:OLEObject Type="Embed" ProgID="Visio.Drawing.15" ShapeID="_x0000_i1025" DrawAspect="Content" ObjectID="_1604909201" r:id="rId11"/>
        </w:object>
      </w:r>
    </w:p>
    <w:p w14:paraId="47487F57" w14:textId="6404A886" w:rsidR="0004367F" w:rsidRDefault="0004367F" w:rsidP="000B1A84">
      <w:r>
        <w:t xml:space="preserve">In addition to simply relay the messages, </w:t>
      </w:r>
      <w:r>
        <w:t>this design</w:t>
      </w:r>
      <w:r>
        <w:t xml:space="preserve"> shall fulfill the following requirements</w:t>
      </w:r>
      <w:r>
        <w:t>:</w:t>
      </w:r>
    </w:p>
    <w:p w14:paraId="6ED5133D" w14:textId="59DCFD2D" w:rsidR="0004367F" w:rsidRDefault="0004367F" w:rsidP="0004367F">
      <w:pPr>
        <w:pStyle w:val="ListParagraph"/>
        <w:numPr>
          <w:ilvl w:val="0"/>
          <w:numId w:val="20"/>
        </w:numPr>
      </w:pPr>
      <w:r>
        <w:t xml:space="preserve">KM202 shall automatically execute a group of </w:t>
      </w:r>
      <w:r w:rsidR="00F67DB1">
        <w:t xml:space="preserve">arbitrary </w:t>
      </w:r>
      <w:r>
        <w:t>commands sent from the C# application.</w:t>
      </w:r>
    </w:p>
    <w:p w14:paraId="1BD5BCFF" w14:textId="77777777" w:rsidR="00926AAF" w:rsidRDefault="0004367F" w:rsidP="0004367F">
      <w:pPr>
        <w:pStyle w:val="ListParagraph"/>
      </w:pPr>
      <w:r>
        <w:t>Think of this as timer-based macro operations.</w:t>
      </w:r>
    </w:p>
    <w:p w14:paraId="3CA6CA91" w14:textId="724BACEA" w:rsidR="0004367F" w:rsidRDefault="00926AAF" w:rsidP="0004367F">
      <w:pPr>
        <w:pStyle w:val="ListParagraph"/>
      </w:pPr>
      <w:r>
        <w:t>E</w:t>
      </w:r>
      <w:r w:rsidR="0004367F">
        <w:t>xample</w:t>
      </w:r>
      <w:r>
        <w:t xml:space="preserve"> macros:</w:t>
      </w:r>
      <w:bookmarkStart w:id="0" w:name="_GoBack"/>
      <w:bookmarkEnd w:id="0"/>
    </w:p>
    <w:tbl>
      <w:tblPr>
        <w:tblStyle w:val="TableGridLight"/>
        <w:tblW w:w="0" w:type="auto"/>
        <w:tblInd w:w="760" w:type="dxa"/>
        <w:tblLook w:val="04A0" w:firstRow="1" w:lastRow="0" w:firstColumn="1" w:lastColumn="0" w:noHBand="0" w:noVBand="1"/>
      </w:tblPr>
      <w:tblGrid>
        <w:gridCol w:w="4365"/>
      </w:tblGrid>
      <w:tr w:rsidR="0004367F" w14:paraId="7981E1BB" w14:textId="77777777" w:rsidTr="00F67DB1">
        <w:trPr>
          <w:trHeight w:val="459"/>
        </w:trPr>
        <w:tc>
          <w:tcPr>
            <w:tcW w:w="4365" w:type="dxa"/>
            <w:vAlign w:val="center"/>
          </w:tcPr>
          <w:p w14:paraId="12D52F12" w14:textId="3A22FFB7" w:rsidR="0004367F" w:rsidRDefault="0004367F" w:rsidP="0004367F">
            <w:pPr>
              <w:pStyle w:val="ListParagraph"/>
              <w:ind w:left="0"/>
            </w:pPr>
            <w:r>
              <w:t>Turn on LED</w:t>
            </w:r>
          </w:p>
        </w:tc>
      </w:tr>
      <w:tr w:rsidR="0004367F" w14:paraId="11F86AAE" w14:textId="77777777" w:rsidTr="00F67DB1">
        <w:trPr>
          <w:trHeight w:val="433"/>
        </w:trPr>
        <w:tc>
          <w:tcPr>
            <w:tcW w:w="4365" w:type="dxa"/>
            <w:vAlign w:val="center"/>
          </w:tcPr>
          <w:p w14:paraId="06BDB953" w14:textId="3BD4A28F" w:rsidR="0004367F" w:rsidRPr="0004367F" w:rsidRDefault="0004367F" w:rsidP="00F67DB1">
            <w:pPr>
              <w:pStyle w:val="ListParagraph"/>
              <w:ind w:left="210"/>
              <w:rPr>
                <w:i/>
              </w:rPr>
            </w:pPr>
            <w:r w:rsidRPr="0004367F">
              <w:rPr>
                <w:i/>
                <w:color w:val="595959" w:themeColor="text1" w:themeTint="A6"/>
              </w:rPr>
              <w:t>Wait 2 seconds</w:t>
            </w:r>
          </w:p>
        </w:tc>
      </w:tr>
      <w:tr w:rsidR="0004367F" w14:paraId="6ECD13AA" w14:textId="77777777" w:rsidTr="00F67DB1">
        <w:trPr>
          <w:trHeight w:val="459"/>
        </w:trPr>
        <w:tc>
          <w:tcPr>
            <w:tcW w:w="4365" w:type="dxa"/>
            <w:vAlign w:val="center"/>
          </w:tcPr>
          <w:p w14:paraId="022158BA" w14:textId="0BE1A849" w:rsidR="0004367F" w:rsidRDefault="0004367F" w:rsidP="0004367F">
            <w:pPr>
              <w:pStyle w:val="ListParagraph"/>
              <w:ind w:left="0"/>
            </w:pPr>
            <w:r>
              <w:t>Turn on periodic wave (1 second pulse width)</w:t>
            </w:r>
          </w:p>
        </w:tc>
      </w:tr>
      <w:tr w:rsidR="0004367F" w14:paraId="231D4A3A" w14:textId="77777777" w:rsidTr="00F67DB1">
        <w:trPr>
          <w:trHeight w:val="433"/>
        </w:trPr>
        <w:tc>
          <w:tcPr>
            <w:tcW w:w="4365" w:type="dxa"/>
            <w:vAlign w:val="center"/>
          </w:tcPr>
          <w:p w14:paraId="4C78496F" w14:textId="5D0F62B3" w:rsidR="0004367F" w:rsidRPr="0004367F" w:rsidRDefault="0004367F" w:rsidP="00F67DB1">
            <w:pPr>
              <w:pStyle w:val="ListParagraph"/>
              <w:ind w:left="210"/>
              <w:rPr>
                <w:i/>
              </w:rPr>
            </w:pPr>
            <w:r w:rsidRPr="0004367F">
              <w:rPr>
                <w:i/>
                <w:color w:val="595959" w:themeColor="text1" w:themeTint="A6"/>
              </w:rPr>
              <w:t>Wait 5 seconds</w:t>
            </w:r>
          </w:p>
        </w:tc>
      </w:tr>
      <w:tr w:rsidR="0004367F" w14:paraId="2669277F" w14:textId="77777777" w:rsidTr="00F67DB1">
        <w:trPr>
          <w:trHeight w:val="459"/>
        </w:trPr>
        <w:tc>
          <w:tcPr>
            <w:tcW w:w="4365" w:type="dxa"/>
            <w:vAlign w:val="center"/>
          </w:tcPr>
          <w:p w14:paraId="7E27A5E8" w14:textId="77777777" w:rsidR="0004367F" w:rsidRDefault="0004367F" w:rsidP="0004367F">
            <w:pPr>
              <w:pStyle w:val="ListParagraph"/>
              <w:ind w:left="0"/>
            </w:pPr>
            <w:r>
              <w:t>Turn off periodic wave</w:t>
            </w:r>
          </w:p>
          <w:p w14:paraId="35B55AA1" w14:textId="7F98F040" w:rsidR="0004367F" w:rsidRDefault="0004367F" w:rsidP="0004367F">
            <w:pPr>
              <w:pStyle w:val="ListParagraph"/>
              <w:ind w:left="0"/>
            </w:pPr>
            <w:r>
              <w:t>Turn off LED</w:t>
            </w:r>
          </w:p>
        </w:tc>
      </w:tr>
      <w:tr w:rsidR="0004367F" w14:paraId="00331F8B" w14:textId="77777777" w:rsidTr="00F67DB1">
        <w:trPr>
          <w:trHeight w:val="433"/>
        </w:trPr>
        <w:tc>
          <w:tcPr>
            <w:tcW w:w="4365" w:type="dxa"/>
            <w:vAlign w:val="center"/>
          </w:tcPr>
          <w:p w14:paraId="2B1CF2AD" w14:textId="1FC519CB" w:rsidR="0004367F" w:rsidRDefault="0004367F" w:rsidP="0004367F">
            <w:pPr>
              <w:pStyle w:val="ListParagraph"/>
              <w:ind w:left="0"/>
            </w:pPr>
            <w:r>
              <w:t>Read ADC channel 1 reading</w:t>
            </w:r>
          </w:p>
        </w:tc>
      </w:tr>
      <w:tr w:rsidR="0004367F" w14:paraId="6CB9C098" w14:textId="77777777" w:rsidTr="00F67DB1">
        <w:trPr>
          <w:trHeight w:val="433"/>
        </w:trPr>
        <w:tc>
          <w:tcPr>
            <w:tcW w:w="4365" w:type="dxa"/>
            <w:vAlign w:val="center"/>
          </w:tcPr>
          <w:p w14:paraId="72EC4256" w14:textId="1180F7D2" w:rsidR="0004367F" w:rsidRDefault="0004367F" w:rsidP="00F67DB1">
            <w:pPr>
              <w:pStyle w:val="ListParagraph"/>
              <w:ind w:left="210"/>
            </w:pPr>
            <w:r w:rsidRPr="0004367F">
              <w:rPr>
                <w:i/>
                <w:color w:val="595959" w:themeColor="text1" w:themeTint="A6"/>
              </w:rPr>
              <w:t>Wait 10 seconds</w:t>
            </w:r>
          </w:p>
        </w:tc>
      </w:tr>
      <w:tr w:rsidR="0004367F" w14:paraId="1F48D843" w14:textId="77777777" w:rsidTr="00F67DB1">
        <w:trPr>
          <w:trHeight w:val="433"/>
        </w:trPr>
        <w:tc>
          <w:tcPr>
            <w:tcW w:w="4365" w:type="dxa"/>
            <w:vAlign w:val="center"/>
          </w:tcPr>
          <w:p w14:paraId="4956BACB" w14:textId="72762F2E" w:rsidR="0004367F" w:rsidRDefault="0004367F" w:rsidP="0004367F">
            <w:pPr>
              <w:pStyle w:val="ListParagraph"/>
              <w:ind w:left="0"/>
            </w:pPr>
            <w:r w:rsidRPr="00F67DB1">
              <w:rPr>
                <w:color w:val="ED7D31" w:themeColor="accent2"/>
              </w:rPr>
              <w:t>Repeat this mac</w:t>
            </w:r>
            <w:r w:rsidR="00F67DB1" w:rsidRPr="00F67DB1">
              <w:rPr>
                <w:color w:val="ED7D31" w:themeColor="accent2"/>
              </w:rPr>
              <w:t>r</w:t>
            </w:r>
            <w:r w:rsidRPr="00F67DB1">
              <w:rPr>
                <w:color w:val="ED7D31" w:themeColor="accent2"/>
              </w:rPr>
              <w:t>o</w:t>
            </w:r>
            <w:r w:rsidR="00F67DB1" w:rsidRPr="00F67DB1">
              <w:rPr>
                <w:color w:val="ED7D31" w:themeColor="accent2"/>
              </w:rPr>
              <w:t xml:space="preserve"> for 3 times</w:t>
            </w:r>
          </w:p>
        </w:tc>
      </w:tr>
    </w:tbl>
    <w:p w14:paraId="6C6099D6" w14:textId="677B3DA9" w:rsidR="0004367F" w:rsidRDefault="0004367F" w:rsidP="0004367F">
      <w:pPr>
        <w:pStyle w:val="ListParagraph"/>
      </w:pPr>
    </w:p>
    <w:p w14:paraId="7DF97015" w14:textId="6746E1EC" w:rsidR="0004367F" w:rsidRDefault="00F67DB1" w:rsidP="00F67DB1">
      <w:pPr>
        <w:pStyle w:val="ListParagraph"/>
        <w:numPr>
          <w:ilvl w:val="0"/>
          <w:numId w:val="20"/>
        </w:numPr>
      </w:pPr>
      <w:r>
        <w:t>KM202 shall support commands that can facilitate this kind of operations.</w:t>
      </w:r>
    </w:p>
    <w:p w14:paraId="2555FC4B" w14:textId="73037A32" w:rsidR="00F67DB1" w:rsidRDefault="00F67DB1" w:rsidP="00F67DB1">
      <w:pPr>
        <w:pStyle w:val="ListParagraph"/>
        <w:numPr>
          <w:ilvl w:val="1"/>
          <w:numId w:val="20"/>
        </w:numPr>
      </w:pPr>
      <w:r>
        <w:t>Developer to propose commands and protocol format</w:t>
      </w:r>
    </w:p>
    <w:p w14:paraId="6773D682" w14:textId="421D914D" w:rsidR="00F67DB1" w:rsidRDefault="00F67DB1" w:rsidP="00F67DB1">
      <w:pPr>
        <w:pStyle w:val="ListParagraph"/>
        <w:numPr>
          <w:ilvl w:val="1"/>
          <w:numId w:val="20"/>
        </w:numPr>
      </w:pPr>
      <w:r>
        <w:t>Developer to implement and demonstrate this capability</w:t>
      </w:r>
    </w:p>
    <w:p w14:paraId="700E8E7C" w14:textId="71A8C482" w:rsidR="00F67DB1" w:rsidRDefault="00F67DB1" w:rsidP="00F67DB1">
      <w:pPr>
        <w:pStyle w:val="ListParagraph"/>
        <w:numPr>
          <w:ilvl w:val="0"/>
          <w:numId w:val="20"/>
        </w:numPr>
      </w:pPr>
      <w:r>
        <w:t>All commands in the examples are sent from the C# application.</w:t>
      </w:r>
    </w:p>
    <w:p w14:paraId="72879B92" w14:textId="30FDD3D5" w:rsidR="00F67DB1" w:rsidRDefault="00F67DB1" w:rsidP="00F67DB1">
      <w:pPr>
        <w:pStyle w:val="ListParagraph"/>
        <w:numPr>
          <w:ilvl w:val="1"/>
          <w:numId w:val="20"/>
        </w:numPr>
      </w:pPr>
      <w:r>
        <w:t>Supported operations are specified in the Design section 4a to 4c.</w:t>
      </w:r>
    </w:p>
    <w:p w14:paraId="253545AF" w14:textId="77777777" w:rsidR="00D03771" w:rsidRDefault="00D03771">
      <w:pPr>
        <w:rPr>
          <w:b/>
        </w:rPr>
      </w:pPr>
      <w:r>
        <w:rPr>
          <w:b/>
        </w:rPr>
        <w:br w:type="page"/>
      </w:r>
    </w:p>
    <w:p w14:paraId="2A35F9AB" w14:textId="6532033C" w:rsidR="000B1A84" w:rsidRDefault="000B1A84" w:rsidP="00D03771">
      <w:pPr>
        <w:pStyle w:val="Heading2"/>
        <w:rPr>
          <w:rStyle w:val="Strong"/>
          <w:b w:val="0"/>
        </w:rPr>
      </w:pPr>
      <w:r w:rsidRPr="00D03771">
        <w:rPr>
          <w:rStyle w:val="Strong"/>
          <w:b w:val="0"/>
        </w:rPr>
        <w:lastRenderedPageBreak/>
        <w:t>Requirement Option 2:</w:t>
      </w:r>
      <w:r w:rsidR="00D03771">
        <w:rPr>
          <w:rStyle w:val="Strong"/>
          <w:b w:val="0"/>
        </w:rPr>
        <w:t xml:space="preserve"> </w:t>
      </w:r>
      <w:r w:rsidR="00D03771">
        <w:t>(</w:t>
      </w:r>
      <w:r w:rsidR="00D03771">
        <w:t>15</w:t>
      </w:r>
      <w:r w:rsidR="00D03771">
        <w:t>% of your score on the final project)</w:t>
      </w:r>
    </w:p>
    <w:p w14:paraId="52CF28B8" w14:textId="77777777" w:rsidR="00802D28" w:rsidRDefault="00802D28" w:rsidP="00D03771">
      <w:pPr>
        <w:rPr>
          <w:b/>
        </w:rPr>
      </w:pPr>
    </w:p>
    <w:p w14:paraId="137A9E3C" w14:textId="75838D43" w:rsidR="00D03771" w:rsidRPr="00F67DB1" w:rsidRDefault="00D03771" w:rsidP="00D03771">
      <w:pPr>
        <w:rPr>
          <w:b/>
        </w:rPr>
      </w:pPr>
      <w:r w:rsidRPr="00F67DB1">
        <w:rPr>
          <w:b/>
        </w:rPr>
        <w:t>Objective:</w:t>
      </w:r>
    </w:p>
    <w:p w14:paraId="6215237C" w14:textId="7877A1BC" w:rsidR="00D03771" w:rsidRDefault="002A32C0" w:rsidP="00D03771">
      <w:r>
        <w:t>Cipher / decipher command payload</w:t>
      </w:r>
    </w:p>
    <w:p w14:paraId="5FFF3505" w14:textId="77777777" w:rsidR="00D03771" w:rsidRPr="00B866E3" w:rsidRDefault="00D03771" w:rsidP="00D03771">
      <w:pPr>
        <w:rPr>
          <w:rStyle w:val="Strong"/>
        </w:rPr>
      </w:pPr>
      <w:r w:rsidRPr="00B866E3">
        <w:rPr>
          <w:rStyle w:val="Strong"/>
        </w:rPr>
        <w:t>Description:</w:t>
      </w:r>
    </w:p>
    <w:p w14:paraId="5CA1ED03" w14:textId="6F7EA0DF" w:rsidR="00D03771" w:rsidRDefault="002A32C0" w:rsidP="00D03771">
      <w:r>
        <w:t>Use KM202 to obfuscate both commands being sent from the C# application and results being returned from GA702.</w:t>
      </w:r>
    </w:p>
    <w:p w14:paraId="52AB9F0E" w14:textId="5240FA93" w:rsidR="002A32C0" w:rsidRDefault="002A32C0" w:rsidP="00D03771">
      <w:r>
        <w:t>Simple cipher and decipher algorithm is sufficient to demonstrate the concept.</w:t>
      </w:r>
    </w:p>
    <w:p w14:paraId="21D9B1E5" w14:textId="36F0327B" w:rsidR="002A32C0" w:rsidRDefault="002A32C0" w:rsidP="00D03771">
      <w:r>
        <w:t>Only the command portion needed to be obfuscated.</w:t>
      </w:r>
    </w:p>
    <w:p w14:paraId="660632C2" w14:textId="5DEAE105" w:rsidR="002A32C0" w:rsidRDefault="002A32C0" w:rsidP="00D03771">
      <w:r>
        <w:object w:dxaOrig="4186" w:dyaOrig="2671" w14:anchorId="617A9571">
          <v:shape id="_x0000_i1026" type="#_x0000_t75" style="width:300pt;height:191.25pt" o:ole="">
            <v:imagedata r:id="rId12" o:title=""/>
          </v:shape>
          <o:OLEObject Type="Embed" ProgID="Visio.Drawing.15" ShapeID="_x0000_i1026" DrawAspect="Content" ObjectID="_1604909202" r:id="rId13"/>
        </w:object>
      </w:r>
    </w:p>
    <w:p w14:paraId="16C76618" w14:textId="7AA4620F" w:rsidR="00802D28" w:rsidRDefault="00802D28" w:rsidP="00D03771"/>
    <w:p w14:paraId="0F52D443" w14:textId="0B0799D3" w:rsidR="00802D28" w:rsidRDefault="00802D28" w:rsidP="00D03771">
      <w:r>
        <w:t>Example data packet format:</w:t>
      </w:r>
    </w:p>
    <w:tbl>
      <w:tblPr>
        <w:tblStyle w:val="TableGrid"/>
        <w:tblW w:w="0" w:type="auto"/>
        <w:tblLook w:val="04A0" w:firstRow="1" w:lastRow="0" w:firstColumn="1" w:lastColumn="0" w:noHBand="0" w:noVBand="1"/>
      </w:tblPr>
      <w:tblGrid>
        <w:gridCol w:w="2155"/>
        <w:gridCol w:w="4140"/>
        <w:gridCol w:w="2170"/>
      </w:tblGrid>
      <w:tr w:rsidR="00802D28" w14:paraId="3EF9FA8D" w14:textId="77777777" w:rsidTr="00802D28">
        <w:trPr>
          <w:trHeight w:val="868"/>
        </w:trPr>
        <w:tc>
          <w:tcPr>
            <w:tcW w:w="2155" w:type="dxa"/>
            <w:vAlign w:val="center"/>
          </w:tcPr>
          <w:p w14:paraId="7A7E8D7B" w14:textId="77777777" w:rsidR="00802D28" w:rsidRDefault="00802D28" w:rsidP="00802D28">
            <w:pPr>
              <w:jc w:val="center"/>
              <w:rPr>
                <w:rFonts w:ascii="Arial" w:hAnsi="Arial" w:cs="Arial"/>
                <w:sz w:val="24"/>
                <w:lang w:eastAsia="zh-TW"/>
              </w:rPr>
            </w:pPr>
            <w:r w:rsidRPr="00802D28">
              <w:rPr>
                <w:rFonts w:ascii="Arial" w:hAnsi="Arial" w:cs="Arial"/>
                <w:sz w:val="24"/>
                <w:lang w:eastAsia="zh-TW"/>
              </w:rPr>
              <w:t>Packet header, information</w:t>
            </w:r>
          </w:p>
          <w:p w14:paraId="712670CA" w14:textId="321FF02F" w:rsidR="00802D28" w:rsidRPr="00802D28" w:rsidRDefault="00802D28" w:rsidP="00802D28">
            <w:pPr>
              <w:jc w:val="center"/>
              <w:rPr>
                <w:rFonts w:ascii="Arial" w:hAnsi="Arial" w:cs="Arial"/>
                <w:sz w:val="28"/>
                <w:lang w:eastAsia="zh-TW"/>
              </w:rPr>
            </w:pPr>
            <w:r>
              <w:rPr>
                <w:rFonts w:ascii="Arial" w:hAnsi="Arial" w:cs="Arial"/>
                <w:sz w:val="24"/>
                <w:lang w:eastAsia="zh-TW"/>
              </w:rPr>
              <w:t>(plain text)</w:t>
            </w:r>
          </w:p>
        </w:tc>
        <w:tc>
          <w:tcPr>
            <w:tcW w:w="4140" w:type="dxa"/>
            <w:shd w:val="pct85" w:color="7F7F7F" w:themeColor="text1" w:themeTint="80" w:fill="D9D9D9" w:themeFill="background1" w:themeFillShade="D9"/>
            <w:vAlign w:val="center"/>
          </w:tcPr>
          <w:p w14:paraId="1BDB0E02" w14:textId="77777777" w:rsidR="00802D28" w:rsidRDefault="00802D28" w:rsidP="00802D28">
            <w:pPr>
              <w:jc w:val="center"/>
              <w:rPr>
                <w:rFonts w:ascii="Arial" w:hAnsi="Arial" w:cs="Arial"/>
                <w:sz w:val="28"/>
                <w:lang w:eastAsia="zh-TW"/>
              </w:rPr>
            </w:pPr>
            <w:r w:rsidRPr="00802D28">
              <w:rPr>
                <w:rFonts w:ascii="Arial" w:hAnsi="Arial" w:cs="Arial"/>
                <w:sz w:val="28"/>
                <w:lang w:eastAsia="zh-TW"/>
              </w:rPr>
              <w:t>Command</w:t>
            </w:r>
            <w:r>
              <w:rPr>
                <w:rFonts w:ascii="Arial" w:hAnsi="Arial" w:cs="Arial"/>
                <w:sz w:val="28"/>
                <w:lang w:eastAsia="zh-TW"/>
              </w:rPr>
              <w:t xml:space="preserve"> payload</w:t>
            </w:r>
          </w:p>
          <w:p w14:paraId="6AC1E03A" w14:textId="3DB51321" w:rsidR="00802D28" w:rsidRPr="00802D28" w:rsidRDefault="00802D28" w:rsidP="00802D28">
            <w:pPr>
              <w:jc w:val="center"/>
              <w:rPr>
                <w:rFonts w:ascii="Arial" w:hAnsi="Arial" w:cs="Arial"/>
                <w:sz w:val="28"/>
                <w:lang w:eastAsia="zh-TW"/>
              </w:rPr>
            </w:pPr>
            <w:r>
              <w:rPr>
                <w:rFonts w:ascii="Arial" w:hAnsi="Arial" w:cs="Arial"/>
                <w:sz w:val="28"/>
                <w:lang w:eastAsia="zh-TW"/>
              </w:rPr>
              <w:t>(scrambled text)</w:t>
            </w:r>
          </w:p>
        </w:tc>
        <w:tc>
          <w:tcPr>
            <w:tcW w:w="2170" w:type="dxa"/>
            <w:vAlign w:val="center"/>
          </w:tcPr>
          <w:p w14:paraId="6348F4E7" w14:textId="77777777" w:rsidR="00802D28" w:rsidRDefault="00802D28" w:rsidP="00802D28">
            <w:pPr>
              <w:jc w:val="center"/>
              <w:rPr>
                <w:rFonts w:ascii="Arial" w:hAnsi="Arial" w:cs="Arial"/>
                <w:sz w:val="24"/>
                <w:lang w:eastAsia="zh-TW"/>
              </w:rPr>
            </w:pPr>
            <w:r w:rsidRPr="00802D28">
              <w:rPr>
                <w:rFonts w:ascii="Arial" w:hAnsi="Arial" w:cs="Arial"/>
                <w:sz w:val="24"/>
                <w:lang w:eastAsia="zh-TW"/>
              </w:rPr>
              <w:t>Other information</w:t>
            </w:r>
          </w:p>
          <w:p w14:paraId="2AC4122C" w14:textId="242BCEC0" w:rsidR="00802D28" w:rsidRPr="00802D28" w:rsidRDefault="00802D28" w:rsidP="00802D28">
            <w:pPr>
              <w:jc w:val="center"/>
              <w:rPr>
                <w:rFonts w:ascii="Arial" w:hAnsi="Arial" w:cs="Arial"/>
                <w:sz w:val="28"/>
                <w:lang w:eastAsia="zh-TW"/>
              </w:rPr>
            </w:pPr>
            <w:r>
              <w:rPr>
                <w:rFonts w:ascii="Arial" w:hAnsi="Arial" w:cs="Arial"/>
                <w:sz w:val="24"/>
                <w:lang w:eastAsia="zh-TW"/>
              </w:rPr>
              <w:t>(plain text)</w:t>
            </w:r>
          </w:p>
        </w:tc>
      </w:tr>
    </w:tbl>
    <w:p w14:paraId="5BA47EE8" w14:textId="77777777" w:rsidR="00802D28" w:rsidRDefault="00802D28" w:rsidP="00D03771">
      <w:pPr>
        <w:rPr>
          <w:b/>
          <w:lang w:eastAsia="zh-TW"/>
        </w:rPr>
      </w:pPr>
    </w:p>
    <w:p w14:paraId="680B459E" w14:textId="37CD578D" w:rsidR="00D03771" w:rsidRPr="002A32C0" w:rsidRDefault="002A32C0" w:rsidP="00D03771">
      <w:pPr>
        <w:rPr>
          <w:b/>
          <w:lang w:eastAsia="zh-TW"/>
        </w:rPr>
      </w:pPr>
      <w:r w:rsidRPr="002A32C0">
        <w:rPr>
          <w:b/>
          <w:lang w:eastAsia="zh-TW"/>
        </w:rPr>
        <w:t>Requirements:</w:t>
      </w:r>
    </w:p>
    <w:p w14:paraId="579DF5D2" w14:textId="5B931CB7" w:rsidR="002A32C0" w:rsidRDefault="00802D28" w:rsidP="00802D28">
      <w:pPr>
        <w:pStyle w:val="ListParagraph"/>
        <w:numPr>
          <w:ilvl w:val="0"/>
          <w:numId w:val="21"/>
        </w:numPr>
      </w:pPr>
      <w:r>
        <w:t>Protocol shall support variable length command payload</w:t>
      </w:r>
    </w:p>
    <w:p w14:paraId="5A378CA4" w14:textId="6C4EDFBE" w:rsidR="00802D28" w:rsidRDefault="00802D28" w:rsidP="00802D28">
      <w:pPr>
        <w:pStyle w:val="ListParagraph"/>
        <w:numPr>
          <w:ilvl w:val="1"/>
          <w:numId w:val="21"/>
        </w:numPr>
      </w:pPr>
      <w:r>
        <w:t xml:space="preserve">Developer shall </w:t>
      </w:r>
      <w:r>
        <w:t xml:space="preserve">explain how that </w:t>
      </w:r>
      <w:r>
        <w:t>protocol design can support variable length</w:t>
      </w:r>
    </w:p>
    <w:p w14:paraId="28EA70FD" w14:textId="3CF68246" w:rsidR="00802D28" w:rsidRDefault="00802D28" w:rsidP="00802D28">
      <w:pPr>
        <w:pStyle w:val="ListParagraph"/>
        <w:numPr>
          <w:ilvl w:val="1"/>
          <w:numId w:val="21"/>
        </w:numPr>
      </w:pPr>
      <w:r>
        <w:t xml:space="preserve">Developer shall explain how that protocol </w:t>
      </w:r>
      <w:r>
        <w:t>design can reliably transport the scrambled text.</w:t>
      </w:r>
    </w:p>
    <w:p w14:paraId="57F08701" w14:textId="210E3EC8" w:rsidR="00802D28" w:rsidRDefault="00802D28" w:rsidP="00802D28">
      <w:pPr>
        <w:pStyle w:val="ListParagraph"/>
        <w:numPr>
          <w:ilvl w:val="0"/>
          <w:numId w:val="21"/>
        </w:numPr>
      </w:pPr>
      <w:r>
        <w:t xml:space="preserve">Developer shall propose a protocol design that can accomplish </w:t>
      </w:r>
      <w:r>
        <w:t>the requirements and objective</w:t>
      </w:r>
      <w:r>
        <w:t>.</w:t>
      </w:r>
    </w:p>
    <w:p w14:paraId="3A8B39B3" w14:textId="62ADB6C9" w:rsidR="00802D28" w:rsidRPr="00D03771" w:rsidRDefault="00802D28" w:rsidP="00802D28">
      <w:pPr>
        <w:pStyle w:val="ListParagraph"/>
        <w:numPr>
          <w:ilvl w:val="0"/>
          <w:numId w:val="21"/>
        </w:numPr>
      </w:pPr>
      <w:r>
        <w:t>Developer shall implement and demonstrate the design.</w:t>
      </w:r>
    </w:p>
    <w:sectPr w:rsidR="00802D28" w:rsidRPr="00D03771" w:rsidSect="00BB5325">
      <w:headerReference w:type="default" r:id="rId14"/>
      <w:footerReference w:type="default" r:id="rId15"/>
      <w:pgSz w:w="12240" w:h="15840"/>
      <w:pgMar w:top="1440" w:right="1080" w:bottom="1440" w:left="1080" w:header="45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40805A" w14:textId="77777777" w:rsidR="00E6728D" w:rsidRDefault="00E6728D" w:rsidP="00267480">
      <w:pPr>
        <w:spacing w:after="0" w:line="240" w:lineRule="auto"/>
      </w:pPr>
      <w:r>
        <w:separator/>
      </w:r>
    </w:p>
  </w:endnote>
  <w:endnote w:type="continuationSeparator" w:id="0">
    <w:p w14:paraId="46530F2A" w14:textId="77777777" w:rsidR="00E6728D" w:rsidRDefault="00E6728D" w:rsidP="002674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Mangal">
    <w:panose1 w:val="02040503050203030202"/>
    <w:charset w:val="00"/>
    <w:family w:val="roman"/>
    <w:pitch w:val="variable"/>
    <w:sig w:usb0="00008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6022EE" w14:textId="77777777" w:rsidR="009A06E7" w:rsidRDefault="009A06E7" w:rsidP="009A06E7">
    <w:pPr>
      <w:pStyle w:val="Footer"/>
      <w:tabs>
        <w:tab w:val="clear" w:pos="9360"/>
        <w:tab w:val="right" w:pos="13410"/>
      </w:tabs>
    </w:pPr>
    <w:r>
      <w:t>ECE 422 Fall 2018</w:t>
    </w:r>
    <w:r>
      <w:tab/>
    </w:r>
    <w:sdt>
      <w:sdtPr>
        <w:id w:val="-1572034935"/>
        <w:docPartObj>
          <w:docPartGallery w:val="Page Numbers (Bottom of Page)"/>
          <w:docPartUnique/>
        </w:docPartObj>
      </w:sdtPr>
      <w:sdtEndPr>
        <w:rPr>
          <w:noProof/>
        </w:rPr>
      </w:sdtEndPr>
      <w:sdtContent>
        <w:r>
          <w:tab/>
        </w:r>
        <w:r>
          <w:fldChar w:fldCharType="begin"/>
        </w:r>
        <w:r>
          <w:instrText xml:space="preserve"> PAGE   \* MERGEFORMAT </w:instrText>
        </w:r>
        <w:r>
          <w:fldChar w:fldCharType="separate"/>
        </w:r>
        <w:r>
          <w:rPr>
            <w:noProof/>
          </w:rPr>
          <w:t>2</w:t>
        </w:r>
        <w:r>
          <w:rPr>
            <w:noProof/>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DD71A2" w14:textId="77777777" w:rsidR="00E6728D" w:rsidRDefault="00E6728D" w:rsidP="00267480">
      <w:pPr>
        <w:spacing w:after="0" w:line="240" w:lineRule="auto"/>
      </w:pPr>
      <w:r>
        <w:separator/>
      </w:r>
    </w:p>
  </w:footnote>
  <w:footnote w:type="continuationSeparator" w:id="0">
    <w:p w14:paraId="664175E3" w14:textId="77777777" w:rsidR="00E6728D" w:rsidRDefault="00E6728D" w:rsidP="002674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single" w:sz="18" w:space="0" w:color="A6A6A6" w:themeColor="background1" w:themeShade="A6"/>
        <w:insideV w:val="single" w:sz="18" w:space="0" w:color="A6A6A6" w:themeColor="background1" w:themeShade="A6"/>
      </w:tblBorders>
      <w:tblLook w:val="04A0" w:firstRow="1" w:lastRow="0" w:firstColumn="1" w:lastColumn="0" w:noHBand="0" w:noVBand="1"/>
    </w:tblPr>
    <w:tblGrid>
      <w:gridCol w:w="1525"/>
      <w:gridCol w:w="7835"/>
    </w:tblGrid>
    <w:tr w:rsidR="00267480" w14:paraId="585D18E0" w14:textId="77777777" w:rsidTr="00267480">
      <w:trPr>
        <w:trHeight w:val="1083"/>
      </w:trPr>
      <w:tc>
        <w:tcPr>
          <w:tcW w:w="1525" w:type="dxa"/>
          <w:vAlign w:val="center"/>
        </w:tcPr>
        <w:p w14:paraId="443CDB48" w14:textId="77777777" w:rsidR="00267480" w:rsidRPr="00267480" w:rsidRDefault="00267480" w:rsidP="00267480">
          <w:pPr>
            <w:pStyle w:val="Title"/>
            <w:rPr>
              <w:sz w:val="26"/>
            </w:rPr>
          </w:pPr>
          <w:r w:rsidRPr="00267480">
            <w:rPr>
              <w:sz w:val="26"/>
            </w:rPr>
            <w:t>ECE422</w:t>
          </w:r>
        </w:p>
        <w:p w14:paraId="6DB54187" w14:textId="01FD6119" w:rsidR="00267480" w:rsidRDefault="00E471BF" w:rsidP="00267480">
          <w:pPr>
            <w:pStyle w:val="Title"/>
          </w:pPr>
          <w:r>
            <w:rPr>
              <w:sz w:val="48"/>
            </w:rPr>
            <w:t xml:space="preserve">Lab </w:t>
          </w:r>
          <w:r w:rsidR="00A364B2">
            <w:rPr>
              <w:sz w:val="48"/>
            </w:rPr>
            <w:t>10</w:t>
          </w:r>
        </w:p>
      </w:tc>
      <w:tc>
        <w:tcPr>
          <w:tcW w:w="7835" w:type="dxa"/>
          <w:vAlign w:val="center"/>
        </w:tcPr>
        <w:p w14:paraId="7FAB03B8" w14:textId="1515D7B1" w:rsidR="00267480" w:rsidRDefault="00A364B2" w:rsidP="00267480">
          <w:pPr>
            <w:pStyle w:val="Title"/>
            <w:rPr>
              <w:rFonts w:ascii="Arial" w:hAnsi="Arial" w:cs="Arial"/>
              <w:sz w:val="48"/>
            </w:rPr>
          </w:pPr>
          <w:r>
            <w:rPr>
              <w:rFonts w:ascii="Arial" w:hAnsi="Arial" w:cs="Arial"/>
              <w:sz w:val="48"/>
            </w:rPr>
            <w:t>Digital Acquisition Board and App</w:t>
          </w:r>
        </w:p>
        <w:p w14:paraId="5D9FD938" w14:textId="157DD119" w:rsidR="008E3347" w:rsidRPr="008E3347" w:rsidRDefault="008E3347" w:rsidP="008E3347">
          <w:pPr>
            <w:rPr>
              <w:lang w:eastAsia="zh-TW"/>
            </w:rPr>
          </w:pPr>
          <w:r>
            <w:rPr>
              <w:lang w:eastAsia="zh-TW"/>
            </w:rPr>
            <w:t xml:space="preserve">With </w:t>
          </w:r>
          <w:proofErr w:type="spellStart"/>
          <w:r>
            <w:rPr>
              <w:lang w:eastAsia="zh-TW"/>
            </w:rPr>
            <w:t>FreeRTOS</w:t>
          </w:r>
          <w:proofErr w:type="spellEnd"/>
        </w:p>
      </w:tc>
    </w:tr>
  </w:tbl>
  <w:p w14:paraId="069039EC" w14:textId="77777777" w:rsidR="00267480" w:rsidRPr="00267480" w:rsidRDefault="00267480" w:rsidP="00267480">
    <w:pPr>
      <w:pStyle w:val="Title"/>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2F17A9"/>
    <w:multiLevelType w:val="hybridMultilevel"/>
    <w:tmpl w:val="94063DE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8D5AB9"/>
    <w:multiLevelType w:val="hybridMultilevel"/>
    <w:tmpl w:val="8A4A9AF0"/>
    <w:lvl w:ilvl="0" w:tplc="576C63B6">
      <w:start w:val="1"/>
      <w:numFmt w:val="bullet"/>
      <w:lvlText w:val=""/>
      <w:lvlJc w:val="left"/>
      <w:pPr>
        <w:ind w:left="576" w:hanging="288"/>
      </w:pPr>
      <w:rPr>
        <w:rFonts w:ascii="Wingdings" w:hAnsi="Wingdings" w:hint="default"/>
      </w:rPr>
    </w:lvl>
    <w:lvl w:ilvl="1" w:tplc="04090003" w:tentative="1">
      <w:start w:val="1"/>
      <w:numFmt w:val="bullet"/>
      <w:lvlText w:val="o"/>
      <w:lvlJc w:val="left"/>
      <w:pPr>
        <w:ind w:left="1008" w:hanging="360"/>
      </w:pPr>
      <w:rPr>
        <w:rFonts w:ascii="Courier New" w:hAnsi="Courier New" w:cs="Courier New" w:hint="default"/>
      </w:rPr>
    </w:lvl>
    <w:lvl w:ilvl="2" w:tplc="04090005" w:tentative="1">
      <w:start w:val="1"/>
      <w:numFmt w:val="bullet"/>
      <w:lvlText w:val=""/>
      <w:lvlJc w:val="left"/>
      <w:pPr>
        <w:ind w:left="1728" w:hanging="360"/>
      </w:pPr>
      <w:rPr>
        <w:rFonts w:ascii="Wingdings" w:hAnsi="Wingdings" w:hint="default"/>
      </w:rPr>
    </w:lvl>
    <w:lvl w:ilvl="3" w:tplc="04090001" w:tentative="1">
      <w:start w:val="1"/>
      <w:numFmt w:val="bullet"/>
      <w:lvlText w:val=""/>
      <w:lvlJc w:val="left"/>
      <w:pPr>
        <w:ind w:left="2448" w:hanging="360"/>
      </w:pPr>
      <w:rPr>
        <w:rFonts w:ascii="Symbol" w:hAnsi="Symbol" w:hint="default"/>
      </w:rPr>
    </w:lvl>
    <w:lvl w:ilvl="4" w:tplc="04090003" w:tentative="1">
      <w:start w:val="1"/>
      <w:numFmt w:val="bullet"/>
      <w:lvlText w:val="o"/>
      <w:lvlJc w:val="left"/>
      <w:pPr>
        <w:ind w:left="3168" w:hanging="360"/>
      </w:pPr>
      <w:rPr>
        <w:rFonts w:ascii="Courier New" w:hAnsi="Courier New" w:cs="Courier New" w:hint="default"/>
      </w:rPr>
    </w:lvl>
    <w:lvl w:ilvl="5" w:tplc="04090005" w:tentative="1">
      <w:start w:val="1"/>
      <w:numFmt w:val="bullet"/>
      <w:lvlText w:val=""/>
      <w:lvlJc w:val="left"/>
      <w:pPr>
        <w:ind w:left="3888" w:hanging="360"/>
      </w:pPr>
      <w:rPr>
        <w:rFonts w:ascii="Wingdings" w:hAnsi="Wingdings" w:hint="default"/>
      </w:rPr>
    </w:lvl>
    <w:lvl w:ilvl="6" w:tplc="04090001" w:tentative="1">
      <w:start w:val="1"/>
      <w:numFmt w:val="bullet"/>
      <w:lvlText w:val=""/>
      <w:lvlJc w:val="left"/>
      <w:pPr>
        <w:ind w:left="4608" w:hanging="360"/>
      </w:pPr>
      <w:rPr>
        <w:rFonts w:ascii="Symbol" w:hAnsi="Symbol" w:hint="default"/>
      </w:rPr>
    </w:lvl>
    <w:lvl w:ilvl="7" w:tplc="04090003" w:tentative="1">
      <w:start w:val="1"/>
      <w:numFmt w:val="bullet"/>
      <w:lvlText w:val="o"/>
      <w:lvlJc w:val="left"/>
      <w:pPr>
        <w:ind w:left="5328" w:hanging="360"/>
      </w:pPr>
      <w:rPr>
        <w:rFonts w:ascii="Courier New" w:hAnsi="Courier New" w:cs="Courier New" w:hint="default"/>
      </w:rPr>
    </w:lvl>
    <w:lvl w:ilvl="8" w:tplc="04090005" w:tentative="1">
      <w:start w:val="1"/>
      <w:numFmt w:val="bullet"/>
      <w:lvlText w:val=""/>
      <w:lvlJc w:val="left"/>
      <w:pPr>
        <w:ind w:left="6048" w:hanging="360"/>
      </w:pPr>
      <w:rPr>
        <w:rFonts w:ascii="Wingdings" w:hAnsi="Wingdings" w:hint="default"/>
      </w:rPr>
    </w:lvl>
  </w:abstractNum>
  <w:abstractNum w:abstractNumId="2" w15:restartNumberingAfterBreak="0">
    <w:nsid w:val="18146290"/>
    <w:multiLevelType w:val="hybridMultilevel"/>
    <w:tmpl w:val="13EA4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9324B2"/>
    <w:multiLevelType w:val="hybridMultilevel"/>
    <w:tmpl w:val="E01E9BF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06B70EA"/>
    <w:multiLevelType w:val="hybridMultilevel"/>
    <w:tmpl w:val="00D40B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1E50FD2"/>
    <w:multiLevelType w:val="hybridMultilevel"/>
    <w:tmpl w:val="4C7CC6DE"/>
    <w:lvl w:ilvl="0" w:tplc="04090005">
      <w:start w:val="1"/>
      <w:numFmt w:val="bullet"/>
      <w:lvlText w:val=""/>
      <w:lvlJc w:val="left"/>
      <w:pPr>
        <w:ind w:left="720" w:hanging="360"/>
      </w:pPr>
      <w:rPr>
        <w:rFonts w:ascii="Wingdings" w:hAnsi="Wingding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B1079F"/>
    <w:multiLevelType w:val="hybridMultilevel"/>
    <w:tmpl w:val="AE429D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F9054F9"/>
    <w:multiLevelType w:val="hybridMultilevel"/>
    <w:tmpl w:val="8CC60BB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5DA2EFB"/>
    <w:multiLevelType w:val="hybridMultilevel"/>
    <w:tmpl w:val="261AFD42"/>
    <w:lvl w:ilvl="0" w:tplc="04090005">
      <w:start w:val="1"/>
      <w:numFmt w:val="bullet"/>
      <w:lvlText w:val=""/>
      <w:lvlJc w:val="left"/>
      <w:pPr>
        <w:ind w:left="720" w:hanging="360"/>
      </w:pPr>
      <w:rPr>
        <w:rFonts w:ascii="Wingdings" w:hAnsi="Wingding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820703A"/>
    <w:multiLevelType w:val="hybridMultilevel"/>
    <w:tmpl w:val="EFECD2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9551F8C"/>
    <w:multiLevelType w:val="hybridMultilevel"/>
    <w:tmpl w:val="E8AE071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E575F8B"/>
    <w:multiLevelType w:val="hybridMultilevel"/>
    <w:tmpl w:val="344827A0"/>
    <w:lvl w:ilvl="0" w:tplc="06066EE2">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66E2E10"/>
    <w:multiLevelType w:val="hybridMultilevel"/>
    <w:tmpl w:val="04963158"/>
    <w:lvl w:ilvl="0" w:tplc="04090001">
      <w:start w:val="1"/>
      <w:numFmt w:val="bullet"/>
      <w:lvlText w:val=""/>
      <w:lvlJc w:val="left"/>
      <w:pPr>
        <w:ind w:left="720" w:hanging="360"/>
      </w:pPr>
      <w:rPr>
        <w:rFonts w:ascii="Symbol" w:hAnsi="Symbol" w:hint="default"/>
      </w:rPr>
    </w:lvl>
    <w:lvl w:ilvl="1" w:tplc="576C63B6">
      <w:start w:val="1"/>
      <w:numFmt w:val="bullet"/>
      <w:lvlText w:val=""/>
      <w:lvlJc w:val="left"/>
      <w:pPr>
        <w:ind w:left="1008" w:hanging="288"/>
      </w:pPr>
      <w:rPr>
        <w:rFonts w:ascii="Wingdings" w:hAnsi="Wingdings" w:hint="default"/>
      </w:rPr>
    </w:lvl>
    <w:lvl w:ilvl="2" w:tplc="092069B4">
      <w:start w:val="1"/>
      <w:numFmt w:val="bullet"/>
      <w:lvlText w:val="£"/>
      <w:lvlJc w:val="left"/>
      <w:pPr>
        <w:ind w:left="1584" w:hanging="432"/>
      </w:pPr>
      <w:rPr>
        <w:rFonts w:ascii="Wingdings 2" w:hAnsi="Wingdings 2"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6AD2BD4"/>
    <w:multiLevelType w:val="hybridMultilevel"/>
    <w:tmpl w:val="4ED2442C"/>
    <w:lvl w:ilvl="0" w:tplc="576C63B6">
      <w:start w:val="1"/>
      <w:numFmt w:val="bullet"/>
      <w:lvlText w:val=""/>
      <w:lvlJc w:val="left"/>
      <w:pPr>
        <w:ind w:left="1008" w:hanging="288"/>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263865"/>
    <w:multiLevelType w:val="hybridMultilevel"/>
    <w:tmpl w:val="7CF674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536B0968"/>
    <w:multiLevelType w:val="hybridMultilevel"/>
    <w:tmpl w:val="0B06375E"/>
    <w:lvl w:ilvl="0" w:tplc="51E07C5A">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73D7F93"/>
    <w:multiLevelType w:val="hybridMultilevel"/>
    <w:tmpl w:val="A27883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B5D38DB"/>
    <w:multiLevelType w:val="hybridMultilevel"/>
    <w:tmpl w:val="58922B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617644B0"/>
    <w:multiLevelType w:val="hybridMultilevel"/>
    <w:tmpl w:val="E4FE704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67900B5"/>
    <w:multiLevelType w:val="hybridMultilevel"/>
    <w:tmpl w:val="7A2A33A4"/>
    <w:lvl w:ilvl="0" w:tplc="0409000F">
      <w:start w:val="1"/>
      <w:numFmt w:val="decimal"/>
      <w:lvlText w:val="%1."/>
      <w:lvlJc w:val="left"/>
      <w:pPr>
        <w:ind w:left="720" w:hanging="360"/>
      </w:pPr>
      <w:rPr>
        <w:rFonts w:hint="default"/>
      </w:rPr>
    </w:lvl>
    <w:lvl w:ilvl="1" w:tplc="576C63B6">
      <w:start w:val="1"/>
      <w:numFmt w:val="bullet"/>
      <w:lvlText w:val=""/>
      <w:lvlJc w:val="left"/>
      <w:pPr>
        <w:ind w:left="1008" w:hanging="288"/>
      </w:pPr>
      <w:rPr>
        <w:rFonts w:ascii="Wingdings" w:hAnsi="Wingdings" w:hint="default"/>
      </w:rPr>
    </w:lvl>
    <w:lvl w:ilvl="2" w:tplc="092069B4">
      <w:start w:val="1"/>
      <w:numFmt w:val="bullet"/>
      <w:lvlText w:val="£"/>
      <w:lvlJc w:val="left"/>
      <w:pPr>
        <w:ind w:left="1584" w:hanging="432"/>
      </w:pPr>
      <w:rPr>
        <w:rFonts w:ascii="Wingdings 2" w:hAnsi="Wingdings 2"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8181E66"/>
    <w:multiLevelType w:val="hybridMultilevel"/>
    <w:tmpl w:val="E90E67B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683764BF"/>
    <w:multiLevelType w:val="hybridMultilevel"/>
    <w:tmpl w:val="6848FA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21"/>
  </w:num>
  <w:num w:numId="3">
    <w:abstractNumId w:val="13"/>
  </w:num>
  <w:num w:numId="4">
    <w:abstractNumId w:val="17"/>
  </w:num>
  <w:num w:numId="5">
    <w:abstractNumId w:val="1"/>
  </w:num>
  <w:num w:numId="6">
    <w:abstractNumId w:val="2"/>
  </w:num>
  <w:num w:numId="7">
    <w:abstractNumId w:val="19"/>
  </w:num>
  <w:num w:numId="8">
    <w:abstractNumId w:val="4"/>
  </w:num>
  <w:num w:numId="9">
    <w:abstractNumId w:val="9"/>
  </w:num>
  <w:num w:numId="10">
    <w:abstractNumId w:val="20"/>
  </w:num>
  <w:num w:numId="11">
    <w:abstractNumId w:val="14"/>
  </w:num>
  <w:num w:numId="12">
    <w:abstractNumId w:val="0"/>
  </w:num>
  <w:num w:numId="13">
    <w:abstractNumId w:val="3"/>
  </w:num>
  <w:num w:numId="14">
    <w:abstractNumId w:val="5"/>
  </w:num>
  <w:num w:numId="15">
    <w:abstractNumId w:val="10"/>
  </w:num>
  <w:num w:numId="16">
    <w:abstractNumId w:val="8"/>
  </w:num>
  <w:num w:numId="17">
    <w:abstractNumId w:val="18"/>
  </w:num>
  <w:num w:numId="18">
    <w:abstractNumId w:val="7"/>
  </w:num>
  <w:num w:numId="19">
    <w:abstractNumId w:val="11"/>
  </w:num>
  <w:num w:numId="20">
    <w:abstractNumId w:val="16"/>
  </w:num>
  <w:num w:numId="21">
    <w:abstractNumId w:val="6"/>
  </w:num>
  <w:num w:numId="2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7480"/>
    <w:rsid w:val="0004367F"/>
    <w:rsid w:val="00044C7C"/>
    <w:rsid w:val="000508B3"/>
    <w:rsid w:val="00097EFF"/>
    <w:rsid w:val="000B1A84"/>
    <w:rsid w:val="000C6AA5"/>
    <w:rsid w:val="00103F9C"/>
    <w:rsid w:val="00107E7E"/>
    <w:rsid w:val="00152C2C"/>
    <w:rsid w:val="00175F4C"/>
    <w:rsid w:val="00187B5D"/>
    <w:rsid w:val="00196F4B"/>
    <w:rsid w:val="001C1CF6"/>
    <w:rsid w:val="00256DF6"/>
    <w:rsid w:val="00267480"/>
    <w:rsid w:val="002678F8"/>
    <w:rsid w:val="002729D5"/>
    <w:rsid w:val="002A2647"/>
    <w:rsid w:val="002A32C0"/>
    <w:rsid w:val="002D441F"/>
    <w:rsid w:val="002D7792"/>
    <w:rsid w:val="002E13CF"/>
    <w:rsid w:val="00323880"/>
    <w:rsid w:val="003B0D9A"/>
    <w:rsid w:val="003B31F2"/>
    <w:rsid w:val="003F213A"/>
    <w:rsid w:val="003F6885"/>
    <w:rsid w:val="004B2DC2"/>
    <w:rsid w:val="004F1DDC"/>
    <w:rsid w:val="00534AAF"/>
    <w:rsid w:val="00584DD5"/>
    <w:rsid w:val="005B440C"/>
    <w:rsid w:val="00640E7C"/>
    <w:rsid w:val="006D6669"/>
    <w:rsid w:val="0071539C"/>
    <w:rsid w:val="00726C6D"/>
    <w:rsid w:val="00746692"/>
    <w:rsid w:val="00766FB2"/>
    <w:rsid w:val="0077129D"/>
    <w:rsid w:val="007D4C96"/>
    <w:rsid w:val="00802D28"/>
    <w:rsid w:val="008469CC"/>
    <w:rsid w:val="0085322A"/>
    <w:rsid w:val="00890AB9"/>
    <w:rsid w:val="008A7140"/>
    <w:rsid w:val="008B1439"/>
    <w:rsid w:val="008E3347"/>
    <w:rsid w:val="008E5519"/>
    <w:rsid w:val="00900F19"/>
    <w:rsid w:val="0091388A"/>
    <w:rsid w:val="00926AAF"/>
    <w:rsid w:val="00932977"/>
    <w:rsid w:val="009823B0"/>
    <w:rsid w:val="009A06E7"/>
    <w:rsid w:val="009F67FB"/>
    <w:rsid w:val="00A364B2"/>
    <w:rsid w:val="00A572F1"/>
    <w:rsid w:val="00A94BEA"/>
    <w:rsid w:val="00AA6423"/>
    <w:rsid w:val="00AC33B1"/>
    <w:rsid w:val="00AC5A0B"/>
    <w:rsid w:val="00AD6AE2"/>
    <w:rsid w:val="00B27A07"/>
    <w:rsid w:val="00B6130D"/>
    <w:rsid w:val="00B73B58"/>
    <w:rsid w:val="00B82F4F"/>
    <w:rsid w:val="00B866E3"/>
    <w:rsid w:val="00BB16A9"/>
    <w:rsid w:val="00BB5325"/>
    <w:rsid w:val="00BC2769"/>
    <w:rsid w:val="00BE4D74"/>
    <w:rsid w:val="00C6794A"/>
    <w:rsid w:val="00D03771"/>
    <w:rsid w:val="00D318E7"/>
    <w:rsid w:val="00D56B7A"/>
    <w:rsid w:val="00D672EE"/>
    <w:rsid w:val="00DA0676"/>
    <w:rsid w:val="00E367C7"/>
    <w:rsid w:val="00E471BF"/>
    <w:rsid w:val="00E6728D"/>
    <w:rsid w:val="00E71E62"/>
    <w:rsid w:val="00EA0C44"/>
    <w:rsid w:val="00F24E05"/>
    <w:rsid w:val="00F67D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0A77EBDF"/>
  <w15:chartTrackingRefBased/>
  <w15:docId w15:val="{E7B1423B-9609-4211-866C-416FAD425E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6748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67480"/>
    <w:pPr>
      <w:keepNext/>
      <w:keepLines/>
      <w:spacing w:before="40" w:after="0"/>
      <w:outlineLvl w:val="1"/>
    </w:pPr>
    <w:rPr>
      <w:rFonts w:asciiTheme="majorHAnsi" w:eastAsiaTheme="majorEastAsia" w:hAnsiTheme="majorHAnsi" w:cstheme="majorBidi"/>
      <w:color w:val="2F5496" w:themeColor="accent1" w:themeShade="BF"/>
      <w:sz w:val="26"/>
      <w:szCs w:val="26"/>
      <w:lang w:eastAsia="zh-TW"/>
    </w:rPr>
  </w:style>
  <w:style w:type="paragraph" w:styleId="Heading3">
    <w:name w:val="heading 3"/>
    <w:basedOn w:val="Normal"/>
    <w:next w:val="Normal"/>
    <w:link w:val="Heading3Char"/>
    <w:uiPriority w:val="9"/>
    <w:unhideWhenUsed/>
    <w:qFormat/>
    <w:rsid w:val="00103F9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67480"/>
    <w:rPr>
      <w:rFonts w:asciiTheme="majorHAnsi" w:eastAsiaTheme="majorEastAsia" w:hAnsiTheme="majorHAnsi" w:cstheme="majorBidi"/>
      <w:color w:val="2F5496" w:themeColor="accent1" w:themeShade="BF"/>
      <w:sz w:val="26"/>
      <w:szCs w:val="26"/>
      <w:lang w:eastAsia="zh-TW"/>
    </w:rPr>
  </w:style>
  <w:style w:type="paragraph" w:styleId="ListParagraph">
    <w:name w:val="List Paragraph"/>
    <w:basedOn w:val="Normal"/>
    <w:uiPriority w:val="34"/>
    <w:qFormat/>
    <w:rsid w:val="00267480"/>
    <w:pPr>
      <w:ind w:left="720"/>
      <w:contextualSpacing/>
    </w:pPr>
    <w:rPr>
      <w:rFonts w:eastAsiaTheme="minorEastAsia"/>
      <w:lang w:eastAsia="zh-TW"/>
    </w:rPr>
  </w:style>
  <w:style w:type="paragraph" w:styleId="Title">
    <w:name w:val="Title"/>
    <w:basedOn w:val="Normal"/>
    <w:next w:val="Normal"/>
    <w:link w:val="TitleChar"/>
    <w:uiPriority w:val="10"/>
    <w:qFormat/>
    <w:rsid w:val="00267480"/>
    <w:pPr>
      <w:spacing w:after="0" w:line="240" w:lineRule="auto"/>
      <w:contextualSpacing/>
    </w:pPr>
    <w:rPr>
      <w:rFonts w:asciiTheme="majorHAnsi" w:eastAsiaTheme="majorEastAsia" w:hAnsiTheme="majorHAnsi" w:cstheme="majorBidi"/>
      <w:spacing w:val="-10"/>
      <w:kern w:val="28"/>
      <w:sz w:val="56"/>
      <w:szCs w:val="56"/>
      <w:lang w:eastAsia="zh-TW"/>
    </w:rPr>
  </w:style>
  <w:style w:type="character" w:customStyle="1" w:styleId="TitleChar">
    <w:name w:val="Title Char"/>
    <w:basedOn w:val="DefaultParagraphFont"/>
    <w:link w:val="Title"/>
    <w:uiPriority w:val="10"/>
    <w:rsid w:val="00267480"/>
    <w:rPr>
      <w:rFonts w:asciiTheme="majorHAnsi" w:eastAsiaTheme="majorEastAsia" w:hAnsiTheme="majorHAnsi" w:cstheme="majorBidi"/>
      <w:spacing w:val="-10"/>
      <w:kern w:val="28"/>
      <w:sz w:val="56"/>
      <w:szCs w:val="56"/>
      <w:lang w:eastAsia="zh-TW"/>
    </w:rPr>
  </w:style>
  <w:style w:type="character" w:styleId="Hyperlink">
    <w:name w:val="Hyperlink"/>
    <w:basedOn w:val="DefaultParagraphFont"/>
    <w:uiPriority w:val="99"/>
    <w:unhideWhenUsed/>
    <w:rsid w:val="00267480"/>
    <w:rPr>
      <w:color w:val="0563C1" w:themeColor="hyperlink"/>
      <w:u w:val="single"/>
    </w:rPr>
  </w:style>
  <w:style w:type="paragraph" w:styleId="Header">
    <w:name w:val="header"/>
    <w:basedOn w:val="Normal"/>
    <w:link w:val="HeaderChar"/>
    <w:uiPriority w:val="99"/>
    <w:unhideWhenUsed/>
    <w:rsid w:val="00267480"/>
    <w:pPr>
      <w:tabs>
        <w:tab w:val="center" w:pos="4680"/>
        <w:tab w:val="right" w:pos="9360"/>
      </w:tabs>
      <w:spacing w:after="0" w:line="240" w:lineRule="auto"/>
    </w:pPr>
  </w:style>
  <w:style w:type="character" w:customStyle="1" w:styleId="HeaderChar">
    <w:name w:val="Header Char"/>
    <w:basedOn w:val="DefaultParagraphFont"/>
    <w:link w:val="Header"/>
    <w:uiPriority w:val="99"/>
    <w:rsid w:val="00267480"/>
  </w:style>
  <w:style w:type="paragraph" w:styleId="Footer">
    <w:name w:val="footer"/>
    <w:basedOn w:val="Normal"/>
    <w:link w:val="FooterChar"/>
    <w:uiPriority w:val="99"/>
    <w:unhideWhenUsed/>
    <w:rsid w:val="00267480"/>
    <w:pPr>
      <w:tabs>
        <w:tab w:val="center" w:pos="4680"/>
        <w:tab w:val="right" w:pos="9360"/>
      </w:tabs>
      <w:spacing w:after="0" w:line="240" w:lineRule="auto"/>
    </w:pPr>
  </w:style>
  <w:style w:type="character" w:customStyle="1" w:styleId="FooterChar">
    <w:name w:val="Footer Char"/>
    <w:basedOn w:val="DefaultParagraphFont"/>
    <w:link w:val="Footer"/>
    <w:uiPriority w:val="99"/>
    <w:rsid w:val="00267480"/>
  </w:style>
  <w:style w:type="character" w:customStyle="1" w:styleId="Heading1Char">
    <w:name w:val="Heading 1 Char"/>
    <w:basedOn w:val="DefaultParagraphFont"/>
    <w:link w:val="Heading1"/>
    <w:uiPriority w:val="9"/>
    <w:rsid w:val="00267480"/>
    <w:rPr>
      <w:rFonts w:asciiTheme="majorHAnsi" w:eastAsiaTheme="majorEastAsia" w:hAnsiTheme="majorHAnsi" w:cstheme="majorBidi"/>
      <w:color w:val="2F5496" w:themeColor="accent1" w:themeShade="BF"/>
      <w:sz w:val="32"/>
      <w:szCs w:val="32"/>
    </w:rPr>
  </w:style>
  <w:style w:type="table" w:styleId="TableGrid">
    <w:name w:val="Table Grid"/>
    <w:basedOn w:val="TableNormal"/>
    <w:uiPriority w:val="39"/>
    <w:rsid w:val="002674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8A7140"/>
    <w:pPr>
      <w:widowControl w:val="0"/>
      <w:suppressLineNumbers/>
      <w:suppressAutoHyphens/>
      <w:spacing w:after="0" w:line="240" w:lineRule="auto"/>
    </w:pPr>
    <w:rPr>
      <w:rFonts w:ascii="Times New Roman" w:eastAsia="Arial Unicode MS" w:hAnsi="Times New Roman" w:cs="Mangal"/>
      <w:kern w:val="1"/>
      <w:sz w:val="24"/>
      <w:szCs w:val="24"/>
      <w:lang w:eastAsia="hi-IN" w:bidi="hi-IN"/>
    </w:rPr>
  </w:style>
  <w:style w:type="character" w:customStyle="1" w:styleId="Heading3Char">
    <w:name w:val="Heading 3 Char"/>
    <w:basedOn w:val="DefaultParagraphFont"/>
    <w:link w:val="Heading3"/>
    <w:uiPriority w:val="9"/>
    <w:rsid w:val="00103F9C"/>
    <w:rPr>
      <w:rFonts w:asciiTheme="majorHAnsi" w:eastAsiaTheme="majorEastAsia" w:hAnsiTheme="majorHAnsi" w:cstheme="majorBidi"/>
      <w:color w:val="1F3763" w:themeColor="accent1" w:themeShade="7F"/>
      <w:sz w:val="24"/>
      <w:szCs w:val="24"/>
    </w:rPr>
  </w:style>
  <w:style w:type="character" w:styleId="Strong">
    <w:name w:val="Strong"/>
    <w:basedOn w:val="DefaultParagraphFont"/>
    <w:uiPriority w:val="22"/>
    <w:qFormat/>
    <w:rsid w:val="00B866E3"/>
    <w:rPr>
      <w:b/>
      <w:bCs/>
    </w:rPr>
  </w:style>
  <w:style w:type="table" w:styleId="TableGridLight">
    <w:name w:val="Grid Table Light"/>
    <w:basedOn w:val="TableNormal"/>
    <w:uiPriority w:val="40"/>
    <w:rsid w:val="0004367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s://keepachangelog.com/en/1.0.0/"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6B4513-3F5A-4281-AD37-50D8E15D45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TotalTime>
  <Pages>5</Pages>
  <Words>699</Words>
  <Characters>3986</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mond Lei</dc:creator>
  <cp:keywords/>
  <dc:description/>
  <cp:lastModifiedBy>Lei, Peng L.</cp:lastModifiedBy>
  <cp:revision>47</cp:revision>
  <cp:lastPrinted>2018-09-06T03:14:00Z</cp:lastPrinted>
  <dcterms:created xsi:type="dcterms:W3CDTF">2018-09-02T21:37:00Z</dcterms:created>
  <dcterms:modified xsi:type="dcterms:W3CDTF">2018-11-28T17:20:00Z</dcterms:modified>
</cp:coreProperties>
</file>